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2879" w:rsidRDefault="00EB625B" w:rsidP="00EB625B">
      <w:pPr>
        <w:pStyle w:val="Aufgabe"/>
        <w:rPr>
          <w:rFonts w:eastAsia="Verdana"/>
          <w:lang w:val="de-CH"/>
        </w:rPr>
      </w:pPr>
      <w:r>
        <w:rPr>
          <w:rFonts w:eastAsia="Verdana"/>
          <w:lang w:val="de-CH"/>
        </w:rPr>
        <w:t xml:space="preserve">Bussysteme: </w:t>
      </w:r>
      <w:r w:rsidR="00686873">
        <w:rPr>
          <w:rFonts w:eastAsia="Verdana"/>
          <w:lang w:val="de-CH"/>
        </w:rPr>
        <w:t>Kommunikationsebenen</w:t>
      </w:r>
    </w:p>
    <w:p w:rsidR="00872F7D" w:rsidRDefault="00C453B6" w:rsidP="00872F7D">
      <w:pPr>
        <w:pStyle w:val="2Titel"/>
        <w:rPr>
          <w:rFonts w:eastAsia="Verdana"/>
          <w:lang w:val="de-CH"/>
        </w:rPr>
      </w:pPr>
      <w:r>
        <w:rPr>
          <w:rFonts w:eastAsia="Verdana"/>
          <w:lang w:val="de-CH"/>
        </w:rPr>
        <w:t>Übersicht</w:t>
      </w:r>
    </w:p>
    <w:p w:rsidR="00872F7D" w:rsidRDefault="00686873" w:rsidP="00872F7D">
      <w:pPr>
        <w:pStyle w:val="Text"/>
        <w:rPr>
          <w:rFonts w:eastAsia="Verdana"/>
          <w:lang w:val="de-CH"/>
        </w:rPr>
      </w:pPr>
      <w:r>
        <w:rPr>
          <w:rFonts w:eastAsia="Verdana"/>
          <w:lang w:val="de-CH"/>
        </w:rPr>
        <w:t>Der Produktionsprozess eines Unternehmens erfordert die Übertragung von Informationsdaten auf unterschiedlichen Ebenen. Die Ebenen entsprechen den Aufgabenbereichen, in die ein Unternehmen gegliedert ist. Somit entsteht eine hierarchische Kommunikationspyramide.</w:t>
      </w:r>
    </w:p>
    <w:p w:rsidR="0072268B" w:rsidRPr="0072268B" w:rsidRDefault="0072268B" w:rsidP="00FB0AF3">
      <w:pPr>
        <w:pStyle w:val="Aufzhlung"/>
      </w:pPr>
      <w:r w:rsidRPr="0072268B">
        <w:t>Material:</w:t>
      </w:r>
      <w:r w:rsidRPr="0072268B">
        <w:tab/>
      </w:r>
      <w:r w:rsidR="002D5FEF">
        <w:tab/>
      </w:r>
      <w:r w:rsidRPr="0072268B">
        <w:t>Notebook, Internet</w:t>
      </w:r>
      <w:r w:rsidR="00686873">
        <w:t>, Fachkunde Mechatronik</w:t>
      </w:r>
    </w:p>
    <w:p w:rsidR="0072268B" w:rsidRPr="0072268B" w:rsidRDefault="0072268B" w:rsidP="00FB0AF3">
      <w:pPr>
        <w:pStyle w:val="Aufzhlung"/>
      </w:pPr>
      <w:r w:rsidRPr="0072268B">
        <w:t>Zeitbedarf:</w:t>
      </w:r>
      <w:r w:rsidRPr="0072268B">
        <w:tab/>
      </w:r>
      <w:r w:rsidR="00271F6B">
        <w:tab/>
      </w:r>
      <w:r w:rsidRPr="0072268B">
        <w:t xml:space="preserve">ca. </w:t>
      </w:r>
      <w:r w:rsidR="00686873">
        <w:t>1</w:t>
      </w:r>
      <w:r w:rsidR="00271F6B">
        <w:t xml:space="preserve"> Lektion</w:t>
      </w:r>
    </w:p>
    <w:p w:rsidR="0072268B" w:rsidRDefault="0072268B" w:rsidP="00FB0AF3">
      <w:pPr>
        <w:pStyle w:val="Aufzhlung"/>
      </w:pPr>
      <w:r w:rsidRPr="0072268B">
        <w:t>Sozialform:</w:t>
      </w:r>
      <w:r w:rsidRPr="0072268B">
        <w:tab/>
      </w:r>
      <w:r w:rsidR="00271F6B">
        <w:tab/>
      </w:r>
      <w:r w:rsidRPr="0072268B">
        <w:t>Einzelarbeit</w:t>
      </w:r>
    </w:p>
    <w:p w:rsidR="00FE2004" w:rsidRDefault="00FE2004" w:rsidP="00FE2004">
      <w:pPr>
        <w:pStyle w:val="2Titel"/>
        <w:rPr>
          <w:rFonts w:eastAsia="Verdana"/>
          <w:lang w:val="de-CH"/>
        </w:rPr>
      </w:pPr>
      <w:r>
        <w:rPr>
          <w:rFonts w:eastAsia="Verdana"/>
          <w:lang w:val="de-CH"/>
        </w:rPr>
        <w:t>Lernziele</w:t>
      </w:r>
    </w:p>
    <w:p w:rsidR="00FE2004" w:rsidRDefault="00FE2004" w:rsidP="00FE2004">
      <w:pPr>
        <w:pStyle w:val="Text"/>
        <w:rPr>
          <w:rFonts w:eastAsia="Verdana"/>
          <w:lang w:val="de-CH"/>
        </w:rPr>
      </w:pPr>
      <w:r>
        <w:rPr>
          <w:rFonts w:eastAsia="Verdana"/>
          <w:lang w:val="de-CH"/>
        </w:rPr>
        <w:t>Nach dem Bearbeiten dieses Auftragen können Sie</w:t>
      </w:r>
      <w:r w:rsidR="00D16573">
        <w:rPr>
          <w:rFonts w:eastAsia="Verdana"/>
          <w:lang w:val="de-CH"/>
        </w:rPr>
        <w:t xml:space="preserve"> …</w:t>
      </w:r>
    </w:p>
    <w:p w:rsidR="00FE2004" w:rsidRDefault="00D16573" w:rsidP="00D16573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 xml:space="preserve">.. </w:t>
      </w:r>
      <w:r w:rsidR="00DA2A75">
        <w:rPr>
          <w:rFonts w:eastAsia="Verdana"/>
          <w:lang w:val="de-CH"/>
        </w:rPr>
        <w:t>Eingabegeräte, Steuergeräte und Aktoren in der Pyramide zuordnen</w:t>
      </w:r>
      <w:r w:rsidR="00FE2004">
        <w:rPr>
          <w:rFonts w:eastAsia="Verdana"/>
          <w:lang w:val="de-CH"/>
        </w:rPr>
        <w:t xml:space="preserve">. </w:t>
      </w:r>
    </w:p>
    <w:p w:rsidR="00FE2004" w:rsidRDefault="00D16573" w:rsidP="0057351A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 xml:space="preserve">.. </w:t>
      </w:r>
      <w:r w:rsidR="00DA2A75">
        <w:rPr>
          <w:rFonts w:eastAsia="Verdana"/>
          <w:lang w:val="de-CH"/>
        </w:rPr>
        <w:t>die einzelnen Ebenen erkennen und hierarchisch aufbauen</w:t>
      </w:r>
      <w:r w:rsidR="00271F6B">
        <w:rPr>
          <w:rFonts w:eastAsia="Verdana"/>
          <w:lang w:val="de-CH"/>
        </w:rPr>
        <w:t>.</w:t>
      </w:r>
    </w:p>
    <w:p w:rsidR="00FE2004" w:rsidRDefault="00D16573" w:rsidP="00CF6C08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 xml:space="preserve">.. </w:t>
      </w:r>
      <w:r w:rsidR="00DA2A75">
        <w:rPr>
          <w:rFonts w:eastAsia="Verdana"/>
          <w:lang w:val="de-CH"/>
        </w:rPr>
        <w:t>die einzelnen Bussystem</w:t>
      </w:r>
      <w:r w:rsidR="00271F6B">
        <w:rPr>
          <w:rFonts w:eastAsia="Verdana"/>
          <w:lang w:val="de-CH"/>
        </w:rPr>
        <w:t>e</w:t>
      </w:r>
      <w:r w:rsidR="00DA2A75">
        <w:rPr>
          <w:rFonts w:eastAsia="Verdana"/>
          <w:lang w:val="de-CH"/>
        </w:rPr>
        <w:t xml:space="preserve"> gemäss Reaktionszeit, Datenmenge und Übertragungshäufigkeit unterscheiden und zuordnen</w:t>
      </w:r>
      <w:r w:rsidR="00271F6B">
        <w:rPr>
          <w:rFonts w:eastAsia="Verdana"/>
          <w:lang w:val="de-CH"/>
        </w:rPr>
        <w:t>.</w:t>
      </w:r>
    </w:p>
    <w:p w:rsidR="0051057C" w:rsidRPr="00D16573" w:rsidRDefault="0051057C" w:rsidP="00DA2A75">
      <w:pPr>
        <w:pStyle w:val="Aufgabennummeriert"/>
        <w:numPr>
          <w:ilvl w:val="0"/>
          <w:numId w:val="0"/>
        </w:numPr>
        <w:rPr>
          <w:rFonts w:eastAsia="Verdana"/>
          <w:lang w:val="de-CH"/>
        </w:rPr>
      </w:pPr>
    </w:p>
    <w:p w:rsidR="000642FD" w:rsidRPr="0051057C" w:rsidRDefault="008E1085" w:rsidP="00674C06">
      <w:pPr>
        <w:pStyle w:val="2Titel"/>
        <w:rPr>
          <w:rFonts w:eastAsia="Verdana"/>
        </w:rPr>
      </w:pPr>
      <w:r w:rsidRPr="0051057C">
        <w:rPr>
          <w:rFonts w:eastAsia="Verdana"/>
        </w:rPr>
        <w:t>Aufgaben</w:t>
      </w:r>
    </w:p>
    <w:p w:rsidR="00C275C4" w:rsidRPr="0051057C" w:rsidRDefault="00C275C4" w:rsidP="00DA2A75">
      <w:pPr>
        <w:pStyle w:val="Aufgabennummeriert"/>
        <w:numPr>
          <w:ilvl w:val="0"/>
          <w:numId w:val="22"/>
        </w:numPr>
        <w:rPr>
          <w:rFonts w:eastAsia="Verdana"/>
          <w:lang w:val="de-CH"/>
        </w:rPr>
      </w:pPr>
      <w:r w:rsidRPr="0051057C">
        <w:rPr>
          <w:rFonts w:eastAsia="Verdana"/>
          <w:lang w:val="de-CH"/>
        </w:rPr>
        <w:t>Lesen Sie d</w:t>
      </w:r>
      <w:r w:rsidR="00674C06">
        <w:rPr>
          <w:rFonts w:eastAsia="Verdana"/>
          <w:lang w:val="de-CH"/>
        </w:rPr>
        <w:t>ie</w:t>
      </w:r>
      <w:r w:rsidRPr="0051057C">
        <w:rPr>
          <w:rFonts w:eastAsia="Verdana"/>
          <w:lang w:val="de-CH"/>
        </w:rPr>
        <w:t xml:space="preserve"> </w:t>
      </w:r>
      <w:r w:rsidR="00DA2A75">
        <w:rPr>
          <w:rFonts w:eastAsia="Verdana"/>
          <w:lang w:val="de-CH"/>
        </w:rPr>
        <w:t xml:space="preserve">Theorie im </w:t>
      </w:r>
      <w:r w:rsidR="007665F8">
        <w:rPr>
          <w:rStyle w:val="Funotenzeichen"/>
          <w:rFonts w:eastAsia="Verdana"/>
          <w:lang w:val="de-CH"/>
        </w:rPr>
        <w:footnoteReference w:id="1"/>
      </w:r>
      <w:r w:rsidR="00DA2A75">
        <w:rPr>
          <w:rFonts w:eastAsia="Verdana"/>
          <w:lang w:val="de-CH"/>
        </w:rPr>
        <w:t xml:space="preserve">Fachkundebuch Mechatronik Kapitel 12 </w:t>
      </w:r>
      <w:r w:rsidR="00710900">
        <w:rPr>
          <w:rFonts w:eastAsia="Verdana"/>
          <w:lang w:val="de-CH"/>
        </w:rPr>
        <w:br/>
      </w:r>
      <w:r w:rsidR="00DA2A75">
        <w:rPr>
          <w:rFonts w:eastAsia="Verdana"/>
          <w:lang w:val="de-CH"/>
        </w:rPr>
        <w:t>(S. 551 bis S. 555</w:t>
      </w:r>
      <w:r w:rsidR="007665F8">
        <w:rPr>
          <w:rFonts w:eastAsia="Verdana"/>
          <w:lang w:val="de-CH"/>
        </w:rPr>
        <w:t>)</w:t>
      </w:r>
    </w:p>
    <w:p w:rsidR="00C275C4" w:rsidRPr="0051057C" w:rsidRDefault="00DA2A75" w:rsidP="0051057C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Studieren Sie die Pyramide auf der Seite 554 (FK-MT)</w:t>
      </w:r>
      <w:r w:rsidR="00C275C4" w:rsidRPr="0051057C">
        <w:rPr>
          <w:rFonts w:eastAsia="Verdana"/>
          <w:lang w:val="de-CH"/>
        </w:rPr>
        <w:t>.</w:t>
      </w:r>
    </w:p>
    <w:p w:rsidR="00B8632B" w:rsidRPr="0051057C" w:rsidRDefault="00DA2A75" w:rsidP="0051057C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Füllen Sie die Lücken der Pyramide auf der nächste</w:t>
      </w:r>
      <w:r w:rsidR="004B03FC">
        <w:rPr>
          <w:rFonts w:eastAsia="Verdana"/>
          <w:lang w:val="de-CH"/>
        </w:rPr>
        <w:t>n</w:t>
      </w:r>
      <w:r>
        <w:rPr>
          <w:rFonts w:eastAsia="Verdana"/>
          <w:lang w:val="de-CH"/>
        </w:rPr>
        <w:t xml:space="preserve"> Seite aus.</w:t>
      </w:r>
    </w:p>
    <w:p w:rsidR="00DA2A75" w:rsidRDefault="00DA2A75">
      <w:pPr>
        <w:rPr>
          <w:rFonts w:ascii="Arial" w:eastAsia="Verdana" w:hAnsi="Arial"/>
          <w:b/>
          <w:color w:val="3700C0"/>
          <w:sz w:val="32"/>
          <w:szCs w:val="36"/>
          <w:lang w:val="de-CH"/>
        </w:rPr>
      </w:pPr>
    </w:p>
    <w:p w:rsidR="000A07F8" w:rsidRDefault="000A07F8" w:rsidP="00C22238">
      <w:pPr>
        <w:pStyle w:val="3Titel"/>
        <w:rPr>
          <w:rFonts w:eastAsia="Verdana"/>
          <w:lang w:val="de-CH"/>
        </w:rPr>
        <w:sectPr w:rsidR="000A07F8" w:rsidSect="00531C26">
          <w:headerReference w:type="even" r:id="rId8"/>
          <w:headerReference w:type="default" r:id="rId9"/>
          <w:footerReference w:type="default" r:id="rId10"/>
          <w:pgSz w:w="11907" w:h="16840" w:code="9"/>
          <w:pgMar w:top="851" w:right="851" w:bottom="851" w:left="1418" w:header="567" w:footer="680" w:gutter="0"/>
          <w:pgBorders>
            <w:top w:val="single" w:sz="8" w:space="0" w:color="auto"/>
            <w:left w:val="single" w:sz="8" w:space="10" w:color="auto"/>
            <w:bottom w:val="single" w:sz="8" w:space="0" w:color="auto"/>
            <w:right w:val="single" w:sz="8" w:space="3" w:color="auto"/>
          </w:pgBorders>
          <w:cols w:space="720"/>
          <w:docGrid w:linePitch="272"/>
        </w:sectPr>
      </w:pPr>
    </w:p>
    <w:p w:rsidR="00C22238" w:rsidRDefault="00DA2A75" w:rsidP="00C22238">
      <w:pPr>
        <w:pStyle w:val="3Titel"/>
        <w:rPr>
          <w:rFonts w:eastAsia="Verdana"/>
          <w:lang w:val="de-CH"/>
        </w:rPr>
      </w:pPr>
      <w:r>
        <w:rPr>
          <w:rFonts w:eastAsia="Verdana"/>
          <w:lang w:val="de-CH"/>
        </w:rPr>
        <w:lastRenderedPageBreak/>
        <w:t>Kommuni</w:t>
      </w:r>
      <w:r w:rsidRPr="002F29DC">
        <w:rPr>
          <w:rFonts w:eastAsia="Verdana"/>
          <w:lang w:val="de-CH"/>
        </w:rPr>
        <w:t>kati</w:t>
      </w:r>
      <w:r>
        <w:rPr>
          <w:rFonts w:eastAsia="Verdana"/>
          <w:lang w:val="de-CH"/>
        </w:rPr>
        <w:t>onspyramide</w:t>
      </w:r>
    </w:p>
    <w:p w:rsidR="00AE5C82" w:rsidRDefault="00AE5C82" w:rsidP="00AE5C82">
      <w:pPr>
        <w:pStyle w:val="Text"/>
        <w:rPr>
          <w:rFonts w:eastAsia="Verdana"/>
          <w:lang w:val="de-CH"/>
        </w:rPr>
      </w:pPr>
      <w:r>
        <w:rPr>
          <w:rFonts w:eastAsia="Verdana"/>
          <w:lang w:val="de-CH"/>
        </w:rPr>
        <w:t>Füllen Sie die blauen Rahmen aus</w:t>
      </w:r>
      <w:r w:rsidR="0094149E">
        <w:rPr>
          <w:rFonts w:eastAsia="Verdana"/>
          <w:lang w:val="de-CH"/>
        </w:rPr>
        <w:t>.</w:t>
      </w:r>
    </w:p>
    <w:p w:rsidR="00C22238" w:rsidRDefault="00056150" w:rsidP="00C22238">
      <w:pPr>
        <w:pStyle w:val="Text"/>
      </w:pPr>
      <w:r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429AE669" wp14:editId="4B860F87">
                <wp:simplePos x="0" y="0"/>
                <wp:positionH relativeFrom="column">
                  <wp:posOffset>8525670</wp:posOffset>
                </wp:positionH>
                <wp:positionV relativeFrom="paragraph">
                  <wp:posOffset>1710531</wp:posOffset>
                </wp:positionV>
                <wp:extent cx="1724342" cy="683895"/>
                <wp:effectExtent l="5715" t="0" r="15240" b="15240"/>
                <wp:wrapNone/>
                <wp:docPr id="23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1724342" cy="68389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6150" w:rsidRPr="002F35DD" w:rsidRDefault="007C10F7" w:rsidP="00056150">
                            <w:pPr>
                              <w:jc w:val="center"/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Fertigung</w:t>
                            </w:r>
                            <w:r w:rsidR="00056150"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 xml:space="preserve">-/ </w:t>
                            </w:r>
                            <w:r w:rsidR="00056150"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Prozessleitebe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9AE669" id="Textfeld 2" o:spid="_x0000_s1026" style="position:absolute;margin-left:671.3pt;margin-top:134.7pt;width:135.75pt;height:53.85pt;rotation:-90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" fillcolor="white [3212]" strokecolor="#3700c0" strokeweight="1.5pt">
                <v:stroke joinstyle="miter"/>
                <v:textbox>
                  <w:txbxContent>
                    <w:p w:rsidR="00056150" w:rsidRPr="002F35DD" w:rsidRDefault="007C10F7" w:rsidP="00056150">
                      <w:pPr>
                        <w:jc w:val="center"/>
                        <w:rPr>
                          <w:rFonts w:ascii="Verdana" w:hAnsi="Verdana"/>
                          <w:sz w:val="18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>Fertigung</w:t>
                      </w:r>
                      <w:r w:rsidR="00056150">
                        <w:rPr>
                          <w:rFonts w:ascii="Verdana" w:hAnsi="Verdana"/>
                          <w:sz w:val="18"/>
                          <w:lang w:val="de-CH"/>
                        </w:rPr>
                        <w:t xml:space="preserve">-/ </w:t>
                      </w:r>
                      <w:r w:rsidR="00056150">
                        <w:rPr>
                          <w:rFonts w:ascii="Verdana" w:hAnsi="Verdana"/>
                          <w:sz w:val="18"/>
                          <w:lang w:val="de-CH"/>
                        </w:rPr>
                        <w:t>Prozessleitebene</w:t>
                      </w:r>
                    </w:p>
                  </w:txbxContent>
                </v:textbox>
              </v:roundrect>
            </w:pict>
          </mc:Fallback>
        </mc:AlternateContent>
      </w:r>
      <w:r w:rsidR="00531C2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6FDBB2D" wp14:editId="4F026578">
                <wp:simplePos x="0" y="0"/>
                <wp:positionH relativeFrom="column">
                  <wp:posOffset>797931</wp:posOffset>
                </wp:positionH>
                <wp:positionV relativeFrom="paragraph">
                  <wp:posOffset>7620</wp:posOffset>
                </wp:positionV>
                <wp:extent cx="719455" cy="539750"/>
                <wp:effectExtent l="0" t="0" r="23495" b="12700"/>
                <wp:wrapNone/>
                <wp:docPr id="26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9455" cy="539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03FC" w:rsidRPr="00933977" w:rsidRDefault="00BF2134" w:rsidP="004B03FC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Datenmen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D57E640" id="Textfeld 2" o:spid="_x0000_s1026" style="position:absolute;margin-left:62.85pt;margin-top:.6pt;width:56.65pt;height:42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" filled="f" strokecolor="#3700c0" strokeweight="1.5pt">
                <v:stroke joinstyle="miter"/>
                <v:textbox>
                  <w:txbxContent>
                    <w:p w:rsidR="004B03FC" w:rsidRPr="00933977" w:rsidRDefault="00BF2134" w:rsidP="004B03FC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Datenmenge</w:t>
                      </w:r>
                    </w:p>
                  </w:txbxContent>
                </v:textbox>
              </v:roundrect>
            </w:pict>
          </mc:Fallback>
        </mc:AlternateContent>
      </w:r>
      <w:r w:rsidR="00531C2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9FB884F" wp14:editId="31A8FEC4">
                <wp:simplePos x="0" y="0"/>
                <wp:positionH relativeFrom="column">
                  <wp:posOffset>-117104</wp:posOffset>
                </wp:positionH>
                <wp:positionV relativeFrom="paragraph">
                  <wp:posOffset>7620</wp:posOffset>
                </wp:positionV>
                <wp:extent cx="899795" cy="539750"/>
                <wp:effectExtent l="0" t="0" r="14605" b="12700"/>
                <wp:wrapNone/>
                <wp:docPr id="25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9795" cy="539750"/>
                        </a:xfrm>
                        <a:prstGeom prst="roundRect">
                          <a:avLst/>
                        </a:prstGeom>
                        <a:noFill/>
                        <a:ln w="19050" cap="rnd">
                          <a:solidFill>
                            <a:srgbClr val="3700C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B03FC" w:rsidRPr="00BF2134" w:rsidRDefault="00056150" w:rsidP="00BF2134">
                            <w:pPr>
                              <w:jc w:val="center"/>
                              <w:rPr>
                                <w:rFonts w:ascii="Verdana" w:hAnsi="Verdana"/>
                                <w:lang w:val="en-US"/>
                              </w:rPr>
                            </w:pPr>
                            <w:r>
                              <w:rPr>
                                <w:rFonts w:ascii="Verdana" w:hAnsi="Verdana"/>
                                <w:lang w:val="en-US"/>
                              </w:rPr>
                              <w:t>Reaktionsze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FB884F" id="_x0000_s1028" style="position:absolute;margin-left:-9.2pt;margin-top:.6pt;width:70.85pt;height:42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" filled="f" strokecolor="#3700c0" strokeweight="1.5pt">
                <v:stroke endcap="round"/>
                <v:textbox>
                  <w:txbxContent>
                    <w:p w:rsidR="004B03FC" w:rsidRPr="00BF2134" w:rsidRDefault="00056150" w:rsidP="00BF2134">
                      <w:pPr>
                        <w:jc w:val="center"/>
                        <w:rPr>
                          <w:rFonts w:ascii="Verdana" w:hAnsi="Verdana"/>
                          <w:lang w:val="en-US"/>
                        </w:rPr>
                      </w:pPr>
                      <w:r>
                        <w:rPr>
                          <w:rFonts w:ascii="Verdana" w:hAnsi="Verdana"/>
                          <w:lang w:val="en-US"/>
                        </w:rPr>
                        <w:t>Reaktionszeit</w:t>
                      </w:r>
                    </w:p>
                  </w:txbxContent>
                </v:textbox>
              </v:roundrect>
            </w:pict>
          </mc:Fallback>
        </mc:AlternateContent>
      </w:r>
      <w:r w:rsidR="00096AC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B42644B" wp14:editId="7D0E68D5">
                <wp:simplePos x="0" y="0"/>
                <wp:positionH relativeFrom="column">
                  <wp:posOffset>8961120</wp:posOffset>
                </wp:positionH>
                <wp:positionV relativeFrom="paragraph">
                  <wp:posOffset>3037205</wp:posOffset>
                </wp:positionV>
                <wp:extent cx="863600" cy="683895"/>
                <wp:effectExtent l="0" t="5398" r="26353" b="26352"/>
                <wp:wrapNone/>
                <wp:docPr id="21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863600" cy="68389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2F35DD" w:rsidRDefault="00E84704" w:rsidP="002F35DD">
                            <w:pPr>
                              <w:jc w:val="center"/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Feldebe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42644B" id="_x0000_s1029" style="position:absolute;margin-left:705.6pt;margin-top:239.15pt;width:68pt;height:53.85pt;rotation:-9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" filled="f" strokecolor="#3700c0" strokeweight="1.5pt">
                <v:stroke joinstyle="miter"/>
                <v:textbox>
                  <w:txbxContent>
                    <w:p w:rsidR="00045F35" w:rsidRPr="002F35DD" w:rsidRDefault="00E84704" w:rsidP="002F35DD">
                      <w:pPr>
                        <w:jc w:val="center"/>
                        <w:rPr>
                          <w:rFonts w:ascii="Verdana" w:hAnsi="Verdana"/>
                          <w:sz w:val="18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>Feldebene</w:t>
                      </w:r>
                    </w:p>
                  </w:txbxContent>
                </v:textbox>
              </v:roundrect>
            </w:pict>
          </mc:Fallback>
        </mc:AlternateContent>
      </w:r>
      <w:r w:rsidR="00096AC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05867A8" wp14:editId="0A8D97DD">
                <wp:simplePos x="0" y="0"/>
                <wp:positionH relativeFrom="column">
                  <wp:posOffset>8960168</wp:posOffset>
                </wp:positionH>
                <wp:positionV relativeFrom="paragraph">
                  <wp:posOffset>392747</wp:posOffset>
                </wp:positionV>
                <wp:extent cx="863600" cy="683895"/>
                <wp:effectExtent l="0" t="5398" r="26353" b="26352"/>
                <wp:wrapNone/>
                <wp:docPr id="24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863600" cy="68389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F35DD" w:rsidRPr="002F35DD" w:rsidRDefault="00056150" w:rsidP="002F35DD">
                            <w:pP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 xml:space="preserve">Fabrik-/ </w:t>
                            </w:r>
                            <w:r w:rsidR="00E84704"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Betriebslietsebe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5867A8" id="_x0000_s1030" style="position:absolute;margin-left:705.55pt;margin-top:30.9pt;width:68pt;height:53.85pt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" filled="f" strokecolor="#3700c0" strokeweight="1.5pt">
                <v:stroke joinstyle="miter"/>
                <v:textbox>
                  <w:txbxContent>
                    <w:p w:rsidR="002F35DD" w:rsidRPr="002F35DD" w:rsidRDefault="00056150" w:rsidP="002F35DD">
                      <w:pPr>
                        <w:rPr>
                          <w:rFonts w:ascii="Verdana" w:hAnsi="Verdana"/>
                          <w:sz w:val="18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 xml:space="preserve">Fabrik-/ </w:t>
                      </w:r>
                      <w:r w:rsidR="00E84704">
                        <w:rPr>
                          <w:rFonts w:ascii="Verdana" w:hAnsi="Verdana"/>
                          <w:sz w:val="18"/>
                          <w:lang w:val="de-CH"/>
                        </w:rPr>
                        <w:t>Betriebslietsebene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7A81D" wp14:editId="41C94E88">
                <wp:simplePos x="0" y="0"/>
                <wp:positionH relativeFrom="column">
                  <wp:posOffset>6226175</wp:posOffset>
                </wp:positionH>
                <wp:positionV relativeFrom="paragraph">
                  <wp:posOffset>3590290</wp:posOffset>
                </wp:positionV>
                <wp:extent cx="503555" cy="287655"/>
                <wp:effectExtent l="0" t="0" r="10795" b="17145"/>
                <wp:wrapNone/>
                <wp:docPr id="14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3555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45F35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L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507A81D" id="_x0000_s1032" style="position:absolute;margin-left:490.25pt;margin-top:282.7pt;width:39.65pt;height:22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" filled="f" strokecolor="#3700c0" strokeweight="1.5pt">
                <v:stroke joinstyle="miter"/>
                <v:textbox>
                  <w:txbxContent>
                    <w:p w:rsidR="00045F35" w:rsidRPr="00933977" w:rsidRDefault="00045F35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Link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2D683C2" wp14:editId="5A8986D6">
                <wp:simplePos x="0" y="0"/>
                <wp:positionH relativeFrom="column">
                  <wp:posOffset>3751580</wp:posOffset>
                </wp:positionH>
                <wp:positionV relativeFrom="paragraph">
                  <wp:posOffset>3592195</wp:posOffset>
                </wp:positionV>
                <wp:extent cx="503555" cy="287655"/>
                <wp:effectExtent l="0" t="0" r="10795" b="17145"/>
                <wp:wrapNone/>
                <wp:docPr id="13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3555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45F35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L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2D683C2" id="_x0000_s1033" style="position:absolute;margin-left:295.4pt;margin-top:282.85pt;width:39.65pt;height:22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" filled="f" strokecolor="#3700c0" strokeweight="1.5pt">
                <v:stroke joinstyle="miter"/>
                <v:textbox>
                  <w:txbxContent>
                    <w:p w:rsidR="00045F35" w:rsidRPr="00933977" w:rsidRDefault="00045F35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Link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906A604" wp14:editId="3F1BE555">
                <wp:simplePos x="0" y="0"/>
                <wp:positionH relativeFrom="column">
                  <wp:posOffset>5821680</wp:posOffset>
                </wp:positionH>
                <wp:positionV relativeFrom="paragraph">
                  <wp:posOffset>426720</wp:posOffset>
                </wp:positionV>
                <wp:extent cx="1079500" cy="287655"/>
                <wp:effectExtent l="0" t="0" r="25400" b="17145"/>
                <wp:wrapNone/>
                <wp:docPr id="19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9500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56150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Fabrik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06A604" id="_x0000_s1033" style="position:absolute;margin-left:458.4pt;margin-top:33.6pt;width:85pt;height:22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" filled="f" strokecolor="#3700c0" strokeweight="1.5pt">
                <v:stroke joinstyle="miter"/>
                <v:textbox>
                  <w:txbxContent>
                    <w:p w:rsidR="00045F35" w:rsidRPr="00933977" w:rsidRDefault="00056150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Fabrikbu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C39CDB7" wp14:editId="4095A52B">
                <wp:simplePos x="0" y="0"/>
                <wp:positionH relativeFrom="column">
                  <wp:posOffset>3827145</wp:posOffset>
                </wp:positionH>
                <wp:positionV relativeFrom="paragraph">
                  <wp:posOffset>3058795</wp:posOffset>
                </wp:positionV>
                <wp:extent cx="1079500" cy="287655"/>
                <wp:effectExtent l="0" t="0" r="25400" b="17145"/>
                <wp:wrapNone/>
                <wp:docPr id="16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9500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56150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Feld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39CDB7" id="_x0000_s1034" style="position:absolute;margin-left:301.35pt;margin-top:240.85pt;width:85pt;height:22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" filled="f" strokecolor="#3700c0" strokeweight="1.5pt">
                <v:stroke joinstyle="miter"/>
                <v:textbox>
                  <w:txbxContent>
                    <w:p w:rsidR="00045F35" w:rsidRPr="00933977" w:rsidRDefault="00056150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Feldbu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7EE4B98" wp14:editId="1BD6F26B">
                <wp:simplePos x="0" y="0"/>
                <wp:positionH relativeFrom="column">
                  <wp:posOffset>7421880</wp:posOffset>
                </wp:positionH>
                <wp:positionV relativeFrom="paragraph">
                  <wp:posOffset>3769360</wp:posOffset>
                </wp:positionV>
                <wp:extent cx="1439545" cy="287655"/>
                <wp:effectExtent l="0" t="0" r="27305" b="17145"/>
                <wp:wrapNone/>
                <wp:docPr id="15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9545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56150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Sensor-/Aktor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EE4B98" id="_x0000_s1035" style="position:absolute;margin-left:584.4pt;margin-top:296.8pt;width:113.35pt;height:22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" filled="f" strokecolor="#3700c0" strokeweight="1.5pt">
                <v:stroke joinstyle="miter"/>
                <v:textbox>
                  <w:txbxContent>
                    <w:p w:rsidR="00045F35" w:rsidRPr="00933977" w:rsidRDefault="00056150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Sensor-/Aktorbu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01EB170" wp14:editId="5489E2DD">
                <wp:simplePos x="0" y="0"/>
                <wp:positionH relativeFrom="column">
                  <wp:posOffset>7425055</wp:posOffset>
                </wp:positionH>
                <wp:positionV relativeFrom="paragraph">
                  <wp:posOffset>2180590</wp:posOffset>
                </wp:positionV>
                <wp:extent cx="1079500" cy="287655"/>
                <wp:effectExtent l="0" t="0" r="25400" b="17145"/>
                <wp:wrapNone/>
                <wp:docPr id="1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9500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56150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Anlagen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01EB170" id="_x0000_s1036" style="position:absolute;margin-left:584.65pt;margin-top:171.7pt;width:85pt;height:22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" filled="f" strokecolor="#3700c0" strokeweight="1.5pt">
                <v:stroke joinstyle="miter"/>
                <v:textbox>
                  <w:txbxContent>
                    <w:p w:rsidR="00045F35" w:rsidRPr="00933977" w:rsidRDefault="00056150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Anlagenbu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8D11592" wp14:editId="1835615A">
                <wp:simplePos x="0" y="0"/>
                <wp:positionH relativeFrom="column">
                  <wp:posOffset>7425055</wp:posOffset>
                </wp:positionH>
                <wp:positionV relativeFrom="paragraph">
                  <wp:posOffset>1303020</wp:posOffset>
                </wp:positionV>
                <wp:extent cx="1079500" cy="287655"/>
                <wp:effectExtent l="0" t="0" r="25400" b="17145"/>
                <wp:wrapNone/>
                <wp:docPr id="18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9500" cy="28765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56150" w:rsidP="00E84704">
                            <w:pPr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Anlagen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8D11592" id="_x0000_s1037" style="position:absolute;margin-left:584.65pt;margin-top:102.6pt;width:85pt;height:22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" filled="f" strokecolor="#3700c0" strokeweight="1.5pt">
                <v:stroke joinstyle="miter"/>
                <v:textbox>
                  <w:txbxContent>
                    <w:p w:rsidR="00045F35" w:rsidRPr="00933977" w:rsidRDefault="00056150" w:rsidP="00E84704">
                      <w:pPr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Anlagenbu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E46EF8" wp14:editId="2081FF8E">
                <wp:simplePos x="0" y="0"/>
                <wp:positionH relativeFrom="column">
                  <wp:posOffset>5569585</wp:posOffset>
                </wp:positionH>
                <wp:positionV relativeFrom="paragraph">
                  <wp:posOffset>2718435</wp:posOffset>
                </wp:positionV>
                <wp:extent cx="575945" cy="431800"/>
                <wp:effectExtent l="0" t="0" r="14605" b="25400"/>
                <wp:wrapNone/>
                <wp:docPr id="12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45F35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SP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2E46EF8" id="_x0000_s1039" style="position:absolute;margin-left:438.55pt;margin-top:214.05pt;width:45.35pt;height:3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" filled="f" strokecolor="#3700c0" strokeweight="1.5pt">
                <v:stroke joinstyle="miter"/>
                <v:textbox>
                  <w:txbxContent>
                    <w:p w:rsidR="00045F35" w:rsidRPr="00933977" w:rsidRDefault="00045F35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SP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635ADCC" wp14:editId="44594253">
                <wp:simplePos x="0" y="0"/>
                <wp:positionH relativeFrom="column">
                  <wp:posOffset>2747010</wp:posOffset>
                </wp:positionH>
                <wp:positionV relativeFrom="paragraph">
                  <wp:posOffset>2729865</wp:posOffset>
                </wp:positionV>
                <wp:extent cx="575945" cy="431800"/>
                <wp:effectExtent l="0" t="0" r="14605" b="25400"/>
                <wp:wrapNone/>
                <wp:docPr id="10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933977" w:rsidRDefault="00045F35" w:rsidP="00045F35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SP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35ADCC" id="_x0000_s1040" style="position:absolute;margin-left:216.3pt;margin-top:214.95pt;width:45.35pt;height:3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" filled="f" strokecolor="#3700c0" strokeweight="1.5pt">
                <v:stroke joinstyle="miter"/>
                <v:textbox>
                  <w:txbxContent>
                    <w:p w:rsidR="00045F35" w:rsidRPr="00933977" w:rsidRDefault="00045F35" w:rsidP="00045F35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SPS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52547A" wp14:editId="047F9C7F">
                <wp:simplePos x="0" y="0"/>
                <wp:positionH relativeFrom="column">
                  <wp:posOffset>2764155</wp:posOffset>
                </wp:positionH>
                <wp:positionV relativeFrom="paragraph">
                  <wp:posOffset>1838325</wp:posOffset>
                </wp:positionV>
                <wp:extent cx="1439545" cy="431800"/>
                <wp:effectExtent l="0" t="0" r="27305" b="25400"/>
                <wp:wrapNone/>
                <wp:docPr id="8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9545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3977" w:rsidRPr="00933977" w:rsidRDefault="00045F35" w:rsidP="00933977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Leit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52547A" id="_x0000_s1041" style="position:absolute;margin-left:217.65pt;margin-top:144.75pt;width:113.35pt;height:3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" filled="f" strokecolor="#3700c0" strokeweight="1.5pt">
                <v:stroke joinstyle="miter"/>
                <v:textbox>
                  <w:txbxContent>
                    <w:p w:rsidR="00933977" w:rsidRPr="00933977" w:rsidRDefault="00045F35" w:rsidP="00933977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Leitsystem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EA37540" wp14:editId="4FD5EC2B">
                <wp:simplePos x="0" y="0"/>
                <wp:positionH relativeFrom="column">
                  <wp:posOffset>5562600</wp:posOffset>
                </wp:positionH>
                <wp:positionV relativeFrom="paragraph">
                  <wp:posOffset>1838325</wp:posOffset>
                </wp:positionV>
                <wp:extent cx="1475740" cy="431800"/>
                <wp:effectExtent l="0" t="0" r="10160" b="25400"/>
                <wp:wrapNone/>
                <wp:docPr id="9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5740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3977" w:rsidRPr="00933977" w:rsidRDefault="00045F35" w:rsidP="00933977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Engineering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EA37540" id="_x0000_s1042" style="position:absolute;margin-left:438pt;margin-top:144.75pt;width:116.2pt;height:3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" filled="f" strokecolor="#3700c0" strokeweight="1.5pt">
                <v:stroke joinstyle="miter"/>
                <v:textbox>
                  <w:txbxContent>
                    <w:p w:rsidR="00933977" w:rsidRPr="00933977" w:rsidRDefault="00045F35" w:rsidP="00933977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Engineeringsystem</w:t>
                      </w:r>
                    </w:p>
                  </w:txbxContent>
                </v:textbox>
              </v:roundrect>
            </w:pict>
          </mc:Fallback>
        </mc:AlternateContent>
      </w:r>
      <w:r w:rsidR="00A75A66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CD2183E" wp14:editId="02F8EE93">
                <wp:simplePos x="0" y="0"/>
                <wp:positionH relativeFrom="column">
                  <wp:posOffset>4166870</wp:posOffset>
                </wp:positionH>
                <wp:positionV relativeFrom="paragraph">
                  <wp:posOffset>976630</wp:posOffset>
                </wp:positionV>
                <wp:extent cx="1439545" cy="431800"/>
                <wp:effectExtent l="0" t="0" r="27305" b="25400"/>
                <wp:wrapNone/>
                <wp:docPr id="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9545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3977" w:rsidRPr="00933977" w:rsidRDefault="00933977" w:rsidP="00933977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Fertigungsrech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CD2183E" id="_x0000_s1043" style="position:absolute;margin-left:328.1pt;margin-top:76.9pt;width:113.35pt;height:3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" filled="f" strokecolor="#3700c0" strokeweight="1.5pt">
                <v:stroke joinstyle="miter"/>
                <v:textbox>
                  <w:txbxContent>
                    <w:p w:rsidR="00933977" w:rsidRPr="00933977" w:rsidRDefault="00933977" w:rsidP="00933977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Fertigungsrechner</w:t>
                      </w:r>
                    </w:p>
                  </w:txbxContent>
                </v:textbox>
              </v:roundrect>
            </w:pict>
          </mc:Fallback>
        </mc:AlternateContent>
      </w:r>
      <w:r w:rsidR="002F29DC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E52E08" wp14:editId="4D23BE54">
                <wp:simplePos x="0" y="0"/>
                <wp:positionH relativeFrom="column">
                  <wp:posOffset>2752090</wp:posOffset>
                </wp:positionH>
                <wp:positionV relativeFrom="paragraph">
                  <wp:posOffset>81915</wp:posOffset>
                </wp:positionV>
                <wp:extent cx="1439545" cy="431800"/>
                <wp:effectExtent l="0" t="0" r="27305" b="25400"/>
                <wp:wrapNone/>
                <wp:docPr id="30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9545" cy="4318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3977" w:rsidRPr="00933977" w:rsidRDefault="00933977" w:rsidP="00933977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Betriebsrech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2E52E08" id="_x0000_s1044" style="position:absolute;margin-left:216.7pt;margin-top:6.45pt;width:113.35pt;height:3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" filled="f" strokecolor="#3700c0" strokeweight="1.5pt">
                <v:stroke joinstyle="miter"/>
                <v:textbox>
                  <w:txbxContent>
                    <w:p w:rsidR="00933977" w:rsidRPr="00933977" w:rsidRDefault="00933977" w:rsidP="00933977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Betriebsrechner</w:t>
                      </w:r>
                    </w:p>
                  </w:txbxContent>
                </v:textbox>
              </v:roundrect>
            </w:pict>
          </mc:Fallback>
        </mc:AlternateContent>
      </w:r>
      <w:r w:rsidR="004B03FC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F4969B0" wp14:editId="6E688896">
                <wp:simplePos x="0" y="0"/>
                <wp:positionH relativeFrom="column">
                  <wp:posOffset>1521460</wp:posOffset>
                </wp:positionH>
                <wp:positionV relativeFrom="paragraph">
                  <wp:posOffset>7620</wp:posOffset>
                </wp:positionV>
                <wp:extent cx="1151890" cy="539750"/>
                <wp:effectExtent l="0" t="0" r="10160" b="12700"/>
                <wp:wrapNone/>
                <wp:docPr id="2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1890" cy="539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03FC" w:rsidRPr="00933977" w:rsidRDefault="00056150" w:rsidP="004B03FC">
                            <w:pPr>
                              <w:jc w:val="center"/>
                              <w:rPr>
                                <w:rFonts w:ascii="Verdana" w:hAnsi="Verdana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lang w:val="de-CH"/>
                              </w:rPr>
                              <w:t>Übertragunshäufigke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F4969B0" id="_x0000_s1044" style="position:absolute;margin-left:119.8pt;margin-top:.6pt;width:90.7pt;height:42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" filled="f" strokecolor="#3700c0" strokeweight="1.5pt">
                <v:stroke joinstyle="miter"/>
                <v:textbox>
                  <w:txbxContent>
                    <w:p w:rsidR="004B03FC" w:rsidRPr="00933977" w:rsidRDefault="00056150" w:rsidP="004B03FC">
                      <w:pPr>
                        <w:jc w:val="center"/>
                        <w:rPr>
                          <w:rFonts w:ascii="Verdana" w:hAnsi="Verdana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lang w:val="de-CH"/>
                        </w:rPr>
                        <w:t>Übertragunshäufigkeit</w:t>
                      </w:r>
                    </w:p>
                  </w:txbxContent>
                </v:textbox>
              </v:roundrect>
            </w:pict>
          </mc:Fallback>
        </mc:AlternateContent>
      </w:r>
      <w:r w:rsidR="00045F35" w:rsidRPr="00933977">
        <w:rPr>
          <w:rFonts w:eastAsia="Verdana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B4CC1E0" wp14:editId="0AB6910F">
                <wp:simplePos x="0" y="0"/>
                <wp:positionH relativeFrom="column">
                  <wp:posOffset>8959694</wp:posOffset>
                </wp:positionH>
                <wp:positionV relativeFrom="paragraph">
                  <wp:posOffset>3925252</wp:posOffset>
                </wp:positionV>
                <wp:extent cx="864000" cy="684000"/>
                <wp:effectExtent l="0" t="5398" r="26353" b="26352"/>
                <wp:wrapNone/>
                <wp:docPr id="20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864000" cy="68400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3700C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F35" w:rsidRPr="002F35DD" w:rsidRDefault="00E84704" w:rsidP="00045F35">
                            <w:pPr>
                              <w:jc w:val="center"/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</w:pP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S</w:t>
                            </w:r>
                            <w:r w:rsidR="007C10F7"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ensor</w:t>
                            </w: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ik Aktorik</w:t>
                            </w:r>
                            <w:r w:rsidR="007C10F7"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>-ebene</w:t>
                            </w:r>
                            <w:r>
                              <w:rPr>
                                <w:rFonts w:ascii="Verdana" w:hAnsi="Verdana"/>
                                <w:sz w:val="18"/>
                                <w:lang w:val="de-CH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4CC1E0" id="_x0000_s1046" style="position:absolute;margin-left:705.5pt;margin-top:309.05pt;width:68.05pt;height:53.85pt;rotation:-9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" filled="f" strokecolor="#3700c0" strokeweight="1.5pt">
                <v:stroke joinstyle="miter"/>
                <v:textbox>
                  <w:txbxContent>
                    <w:p w:rsidR="00045F35" w:rsidRPr="002F35DD" w:rsidRDefault="00E84704" w:rsidP="00045F35">
                      <w:pPr>
                        <w:jc w:val="center"/>
                        <w:rPr>
                          <w:rFonts w:ascii="Verdana" w:hAnsi="Verdana"/>
                          <w:sz w:val="18"/>
                          <w:lang w:val="de-CH"/>
                        </w:rPr>
                      </w:pP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>S</w:t>
                      </w:r>
                      <w:r w:rsidR="007C10F7">
                        <w:rPr>
                          <w:rFonts w:ascii="Verdana" w:hAnsi="Verdana"/>
                          <w:sz w:val="18"/>
                          <w:lang w:val="de-CH"/>
                        </w:rPr>
                        <w:t>ensor</w:t>
                      </w: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>ik Aktorik</w:t>
                      </w:r>
                      <w:r w:rsidR="007C10F7">
                        <w:rPr>
                          <w:rFonts w:ascii="Verdana" w:hAnsi="Verdana"/>
                          <w:sz w:val="18"/>
                          <w:lang w:val="de-CH"/>
                        </w:rPr>
                        <w:t>-ebene</w:t>
                      </w:r>
                      <w:r>
                        <w:rPr>
                          <w:rFonts w:ascii="Verdana" w:hAnsi="Verdana"/>
                          <w:sz w:val="18"/>
                          <w:lang w:val="de-CH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4B03FC">
        <w:object w:dxaOrig="15696" w:dyaOrig="7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8pt;height:373.8pt" o:ole="">
            <v:imagedata r:id="rId11" o:title=""/>
          </v:shape>
          <o:OLEObject Type="Embed" ProgID="Visio.Drawing.11" ShapeID="_x0000_i1025" DrawAspect="Content" ObjectID="_1586065594" r:id="rId12"/>
        </w:object>
      </w:r>
    </w:p>
    <w:p w:rsidR="004B03FC" w:rsidRDefault="004B03FC" w:rsidP="00C22238">
      <w:pPr>
        <w:pStyle w:val="Text"/>
        <w:rPr>
          <w:rFonts w:eastAsia="Verdana"/>
          <w:lang w:val="de-CH"/>
        </w:rPr>
        <w:sectPr w:rsidR="004B03FC" w:rsidSect="00F66ECB">
          <w:headerReference w:type="default" r:id="rId13"/>
          <w:footerReference w:type="default" r:id="rId14"/>
          <w:pgSz w:w="16840" w:h="11907" w:orient="landscape" w:code="9"/>
          <w:pgMar w:top="1134" w:right="839" w:bottom="567" w:left="590" w:header="851" w:footer="680" w:gutter="0"/>
          <w:pgBorders>
            <w:top w:val="single" w:sz="8" w:space="0" w:color="auto"/>
            <w:left w:val="single" w:sz="8" w:space="10" w:color="auto"/>
            <w:bottom w:val="single" w:sz="8" w:space="0" w:color="auto"/>
            <w:right w:val="single" w:sz="8" w:space="3" w:color="auto"/>
          </w:pgBorders>
          <w:cols w:space="720"/>
          <w:docGrid w:linePitch="272"/>
        </w:sectPr>
      </w:pPr>
    </w:p>
    <w:p w:rsidR="00BF2134" w:rsidRDefault="00BF2134" w:rsidP="00BF2134">
      <w:pPr>
        <w:pStyle w:val="2Titel"/>
        <w:rPr>
          <w:rFonts w:eastAsia="Verdana"/>
          <w:lang w:val="de-CH"/>
        </w:rPr>
      </w:pPr>
      <w:r>
        <w:rPr>
          <w:rFonts w:eastAsia="Verdana"/>
          <w:lang w:val="de-CH"/>
        </w:rPr>
        <w:lastRenderedPageBreak/>
        <w:t>Lernkontrolle</w:t>
      </w:r>
    </w:p>
    <w:p w:rsidR="00BF2134" w:rsidRDefault="00BF2134" w:rsidP="00BF2134">
      <w:pPr>
        <w:pStyle w:val="Aufgabennummeriert"/>
        <w:numPr>
          <w:ilvl w:val="0"/>
          <w:numId w:val="7"/>
        </w:numPr>
        <w:rPr>
          <w:rFonts w:eastAsia="Verdana"/>
          <w:lang w:val="de-CH"/>
        </w:rPr>
      </w:pPr>
      <w:r>
        <w:rPr>
          <w:rFonts w:eastAsia="Verdana"/>
          <w:lang w:val="de-CH"/>
        </w:rPr>
        <w:t>In welcher Ebene werden zeitlich unkritische Datenmengen übertragen?</w:t>
      </w:r>
    </w:p>
    <w:p w:rsidR="00BF2134" w:rsidRPr="005B080E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 w:rsidRPr="005B080E">
        <w:rPr>
          <w:rFonts w:eastAsia="Verdana"/>
          <w:color w:val="FF0000"/>
          <w:lang w:val="de-CH"/>
        </w:rPr>
        <w:t>Fabrikleitebene, Betriebsleitebene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In dieser Ebene werden komplexe Sensoren oder Aktoren mit einer Datenmenge von einigen Bytes übertragen.</w:t>
      </w:r>
    </w:p>
    <w:p w:rsidR="00BF2134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lang w:val="de-CH"/>
        </w:rPr>
      </w:pPr>
      <w:r w:rsidRPr="005B080E">
        <w:rPr>
          <w:rFonts w:eastAsia="Verdana"/>
          <w:color w:val="FF0000"/>
          <w:lang w:val="de-CH"/>
        </w:rPr>
        <w:t>Feldebene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 w:rsidRPr="003D7B99">
        <w:rPr>
          <w:rFonts w:eastAsia="Verdana"/>
          <w:lang w:val="de-CH"/>
        </w:rPr>
        <w:t>Welche Ebene wird wie folgt beschrieben?</w:t>
      </w:r>
      <w:r w:rsidRPr="003D7B99">
        <w:rPr>
          <w:rFonts w:eastAsia="Verdana"/>
          <w:lang w:val="de-CH"/>
        </w:rPr>
        <w:br/>
        <w:t>Grössere SPS- und CNC-Programme werden in dieser Ebene eingesetzt. Die Übertragungszeit beträgt einige Sekunden.</w:t>
      </w:r>
    </w:p>
    <w:p w:rsidR="00BF2134" w:rsidRPr="005B080E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 w:rsidRPr="005B080E">
        <w:rPr>
          <w:rFonts w:eastAsia="Verdana"/>
          <w:color w:val="FF0000"/>
          <w:lang w:val="de-CH"/>
        </w:rPr>
        <w:t>Fertigungs-/Prozessleitebene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In welcher Ebene wird Bitweise gearbeitet?</w:t>
      </w:r>
    </w:p>
    <w:p w:rsidR="00BF2134" w:rsidRPr="005B080E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 w:rsidRPr="005B080E">
        <w:rPr>
          <w:rFonts w:eastAsia="Verdana"/>
          <w:color w:val="FF0000"/>
          <w:lang w:val="de-CH"/>
        </w:rPr>
        <w:t>Sensor/Aktorebene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Was versteht man unter Buszykluszeit?</w:t>
      </w:r>
    </w:p>
    <w:p w:rsidR="00BF2134" w:rsidRPr="005B080E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 w:rsidRPr="005B080E">
        <w:rPr>
          <w:rFonts w:eastAsia="Verdana"/>
          <w:color w:val="FF0000"/>
          <w:lang w:val="de-CH"/>
        </w:rPr>
        <w:t xml:space="preserve">Man versteht darunter die Zeit, die maximal für die Übertragung </w:t>
      </w:r>
      <w:r w:rsidR="00390997">
        <w:rPr>
          <w:rFonts w:eastAsia="Verdana"/>
          <w:color w:val="FF0000"/>
          <w:lang w:val="de-CH"/>
        </w:rPr>
        <w:t xml:space="preserve">der Daten </w:t>
      </w:r>
      <w:r w:rsidRPr="005B080E">
        <w:rPr>
          <w:rFonts w:eastAsia="Verdana"/>
          <w:color w:val="FF0000"/>
          <w:lang w:val="de-CH"/>
        </w:rPr>
        <w:t>über das Bussystem benötigt wird.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Wie gross ist die Reaktionszeit des Systems?</w:t>
      </w:r>
      <w:r>
        <w:rPr>
          <w:rFonts w:eastAsia="Verdana"/>
          <w:lang w:val="de-CH"/>
        </w:rPr>
        <w:br/>
        <w:t xml:space="preserve">Folgende Grössen sind gegeben: </w:t>
      </w:r>
      <w:r>
        <w:rPr>
          <w:rFonts w:eastAsia="Verdana"/>
          <w:lang w:val="de-CH"/>
        </w:rPr>
        <w:br/>
        <w:t>Sensorverzögerung 2 ms; Buszykluszeit 5 ms; SPS-Zykluszeit 18 ms; Aktorverzögerung 120 ms</w:t>
      </w:r>
    </w:p>
    <w:p w:rsidR="00BF2134" w:rsidRPr="005B080E" w:rsidRDefault="00A52B1C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m:oMathPara>
        <m:oMath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>R'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=</m:t>
          </m:r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>Sensor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+</m:t>
          </m:r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>Bus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+2∙</m:t>
          </m:r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>SPS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+</m:t>
          </m:r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 xml:space="preserve">Bus 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+</m:t>
          </m:r>
          <m:sSub>
            <m:sSub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sSubPr>
            <m:e>
              <m:r>
                <w:rPr>
                  <w:rFonts w:ascii="Cambria Math" w:eastAsia="Verdana" w:hAnsi="Cambria Math"/>
                  <w:color w:val="FF0000"/>
                  <w:lang w:val="de-CH"/>
                </w:rPr>
                <m:t>T</m:t>
              </m:r>
            </m:e>
            <m:sub>
              <m:r>
                <w:rPr>
                  <w:rFonts w:ascii="Cambria Math" w:eastAsia="Verdana" w:hAnsi="Cambria Math"/>
                  <w:color w:val="FF0000"/>
                  <w:lang w:val="de-CH"/>
                </w:rPr>
                <m:t>Aktor</m:t>
              </m:r>
            </m:sub>
          </m:sSub>
          <m:r>
            <w:rPr>
              <w:rFonts w:ascii="Cambria Math" w:eastAsia="Verdana" w:hAnsi="Cambria Math"/>
              <w:color w:val="FF0000"/>
              <w:lang w:val="de-CH"/>
            </w:rPr>
            <m:t>= 2ms+5ms+2∙18ms+5ms+120ms=</m:t>
          </m:r>
          <m:bar>
            <m:barPr>
              <m:ctrlPr>
                <w:rPr>
                  <w:rFonts w:ascii="Cambria Math" w:eastAsia="Verdana" w:hAnsi="Cambria Math"/>
                  <w:i/>
                  <w:color w:val="FF0000"/>
                  <w:lang w:val="de-CH"/>
                </w:rPr>
              </m:ctrlPr>
            </m:barPr>
            <m:e>
              <m:bar>
                <m:barPr>
                  <m:ctrlPr>
                    <w:rPr>
                      <w:rFonts w:ascii="Cambria Math" w:eastAsia="Verdana" w:hAnsi="Cambria Math"/>
                      <w:i/>
                      <w:color w:val="FF0000"/>
                      <w:lang w:val="de-CH"/>
                    </w:rPr>
                  </m:ctrlPr>
                </m:barPr>
                <m:e>
                  <m:r>
                    <w:rPr>
                      <w:rFonts w:ascii="Cambria Math" w:eastAsia="Verdana" w:hAnsi="Cambria Math"/>
                      <w:color w:val="FF0000"/>
                      <w:lang w:val="de-CH"/>
                    </w:rPr>
                    <m:t>168ms</m:t>
                  </m:r>
                </m:e>
              </m:bar>
            </m:e>
          </m:bar>
        </m:oMath>
      </m:oMathPara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Wie nennen sich Geräte, die zwischen zwei unterschiedlichen Bussystemen als Schnittstellen realisiert werden?</w:t>
      </w:r>
    </w:p>
    <w:p w:rsidR="00BF2134" w:rsidRPr="005B080E" w:rsidRDefault="00BF2134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 w:rsidRPr="005B080E">
        <w:rPr>
          <w:rFonts w:eastAsia="Verdana"/>
          <w:color w:val="FF0000"/>
          <w:lang w:val="de-CH"/>
        </w:rPr>
        <w:t>Gateway</w:t>
      </w:r>
      <w:r w:rsidR="00ED43B6">
        <w:rPr>
          <w:rFonts w:eastAsia="Verdana"/>
          <w:color w:val="FF0000"/>
          <w:lang w:val="de-CH"/>
        </w:rPr>
        <w:t xml:space="preserve"> (auch </w:t>
      </w:r>
      <w:bookmarkStart w:id="0" w:name="_GoBack"/>
      <w:bookmarkEnd w:id="0"/>
      <w:r w:rsidR="00ED43B6">
        <w:rPr>
          <w:rFonts w:eastAsia="Verdana"/>
          <w:color w:val="FF0000"/>
          <w:lang w:val="de-CH"/>
        </w:rPr>
        <w:t>Link)</w:t>
      </w:r>
    </w:p>
    <w:p w:rsidR="00BF2134" w:rsidRDefault="00BF2134" w:rsidP="00BF2134">
      <w:pPr>
        <w:pStyle w:val="Aufgabennummeriert"/>
        <w:rPr>
          <w:rFonts w:eastAsia="Verdana"/>
          <w:lang w:val="de-CH"/>
        </w:rPr>
      </w:pPr>
      <w:r>
        <w:rPr>
          <w:rFonts w:eastAsia="Verdana"/>
          <w:lang w:val="de-CH"/>
        </w:rPr>
        <w:t>Welche Aufgaben haben diese Geräte (siehe 7)?</w:t>
      </w:r>
    </w:p>
    <w:p w:rsidR="00BF2134" w:rsidRPr="005B080E" w:rsidRDefault="000A03CE" w:rsidP="00BF2134">
      <w:pPr>
        <w:pStyle w:val="Aufgabennummeriert"/>
        <w:numPr>
          <w:ilvl w:val="0"/>
          <w:numId w:val="0"/>
        </w:numPr>
        <w:ind w:left="567"/>
        <w:rPr>
          <w:rFonts w:eastAsia="Verdana"/>
          <w:color w:val="FF0000"/>
          <w:lang w:val="de-CH"/>
        </w:rPr>
      </w:pPr>
      <w:r>
        <w:rPr>
          <w:rFonts w:eastAsia="Verdana"/>
          <w:color w:val="FF0000"/>
          <w:lang w:val="de-CH"/>
        </w:rPr>
        <w:t xml:space="preserve">Empfangen der Daten im einem System (z.B. AS-i-Seite). Senden der Daten im anderen System (z.B.PROFIBUS-Seite). Übersetzen von einem ins andere System inkl. Signalanpassung. Somit können Daten durch die </w:t>
      </w:r>
      <w:r w:rsidR="00ED43B6">
        <w:rPr>
          <w:rFonts w:eastAsia="Verdana"/>
          <w:color w:val="FF0000"/>
          <w:lang w:val="de-CH"/>
        </w:rPr>
        <w:t>Kommunikationseb</w:t>
      </w:r>
      <w:r>
        <w:rPr>
          <w:rFonts w:eastAsia="Verdana"/>
          <w:color w:val="FF0000"/>
          <w:lang w:val="de-CH"/>
        </w:rPr>
        <w:t xml:space="preserve">ene </w:t>
      </w:r>
      <w:r w:rsidR="00ED43B6">
        <w:rPr>
          <w:rFonts w:eastAsia="Verdana"/>
          <w:color w:val="FF0000"/>
          <w:lang w:val="de-CH"/>
        </w:rPr>
        <w:t>wandern</w:t>
      </w:r>
      <w:r>
        <w:rPr>
          <w:rFonts w:eastAsia="Verdana"/>
          <w:color w:val="FF0000"/>
          <w:lang w:val="de-CH"/>
        </w:rPr>
        <w:t xml:space="preserve"> und bis ins Internet gelangen.</w:t>
      </w:r>
    </w:p>
    <w:p w:rsidR="00700303" w:rsidRDefault="00700303" w:rsidP="00700303">
      <w:pPr>
        <w:pStyle w:val="2Titel"/>
        <w:rPr>
          <w:rFonts w:eastAsia="Verdana"/>
          <w:lang w:val="de-CH"/>
        </w:rPr>
      </w:pPr>
      <w:r>
        <w:rPr>
          <w:rFonts w:eastAsia="Verdana"/>
          <w:lang w:val="de-CH"/>
        </w:rPr>
        <w:t>Zusammenfassung</w:t>
      </w:r>
    </w:p>
    <w:p w:rsidR="00700303" w:rsidRPr="00FB0AF3" w:rsidRDefault="00700303" w:rsidP="00FB0AF3">
      <w:pPr>
        <w:pStyle w:val="Aufzhlung"/>
      </w:pPr>
      <w:r w:rsidRPr="00FB0AF3">
        <w:t>Ein universelles Bussystem für alle Ansprüche gibt es nicht</w:t>
      </w:r>
      <w:r w:rsidR="0094149E">
        <w:t>.</w:t>
      </w:r>
    </w:p>
    <w:p w:rsidR="00700303" w:rsidRPr="00FB0AF3" w:rsidRDefault="00700303" w:rsidP="00FB0AF3">
      <w:pPr>
        <w:pStyle w:val="Aufzhlung"/>
      </w:pPr>
      <w:r w:rsidRPr="00FB0AF3">
        <w:t>Jede Ebene ist für die jeweilige Aufgabenstellung einer Fertigung resp. Prozesses optimiert.</w:t>
      </w:r>
    </w:p>
    <w:p w:rsidR="00700303" w:rsidRPr="00FB0AF3" w:rsidRDefault="00700303" w:rsidP="00FB0AF3">
      <w:pPr>
        <w:pStyle w:val="Aufzhlung"/>
      </w:pPr>
      <w:r w:rsidRPr="00FB0AF3">
        <w:t>Zwischen den Ebenen werden Gateways eingesetzt, um Daten von einer Ebenen zur anderen zu transformieren.</w:t>
      </w:r>
    </w:p>
    <w:p w:rsidR="00700303" w:rsidRPr="00FB0AF3" w:rsidRDefault="00700303" w:rsidP="00FB0AF3">
      <w:pPr>
        <w:pStyle w:val="Aufzhlung"/>
      </w:pPr>
      <w:r w:rsidRPr="00FB0AF3">
        <w:t>In der untersten Ebene, der Sensor-Aktor-Ebene, werden Daten bitweise und im Millisekundentakt ausgetauscht</w:t>
      </w:r>
    </w:p>
    <w:sectPr w:rsidR="00700303" w:rsidRPr="00FB0AF3" w:rsidSect="00F66ECB">
      <w:headerReference w:type="default" r:id="rId15"/>
      <w:pgSz w:w="11907" w:h="16840" w:code="9"/>
      <w:pgMar w:top="851" w:right="851" w:bottom="851" w:left="1361" w:header="851" w:footer="680" w:gutter="0"/>
      <w:pgBorders>
        <w:top w:val="single" w:sz="8" w:space="0" w:color="auto"/>
        <w:left w:val="single" w:sz="8" w:space="10" w:color="auto"/>
        <w:bottom w:val="single" w:sz="8" w:space="0" w:color="auto"/>
        <w:right w:val="single" w:sz="8" w:space="3" w:color="auto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2B1C" w:rsidRDefault="00A52B1C">
      <w:r>
        <w:separator/>
      </w:r>
    </w:p>
  </w:endnote>
  <w:endnote w:type="continuationSeparator" w:id="0">
    <w:p w:rsidR="00A52B1C" w:rsidRDefault="00A52B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C26" w:rsidRPr="00531C26" w:rsidRDefault="00531C26" w:rsidP="000E7462">
    <w:pPr>
      <w:pStyle w:val="Text"/>
      <w:tabs>
        <w:tab w:val="center" w:pos="4820"/>
        <w:tab w:val="right" w:pos="9639"/>
      </w:tabs>
      <w:spacing w:before="45" w:after="0"/>
      <w:rPr>
        <w:sz w:val="10"/>
      </w:rPr>
    </w:pPr>
    <w:r w:rsidRPr="00531C26">
      <w:rPr>
        <w:sz w:val="10"/>
      </w:rPr>
      <w:t xml:space="preserve">Datei: </w:t>
    </w:r>
    <w:r w:rsidR="00A64574">
      <w:rPr>
        <w:sz w:val="10"/>
      </w:rPr>
      <w:fldChar w:fldCharType="begin"/>
    </w:r>
    <w:r w:rsidR="00A64574">
      <w:rPr>
        <w:sz w:val="10"/>
      </w:rPr>
      <w:instrText xml:space="preserve"> FILENAME   \* MERGEFORMAT </w:instrText>
    </w:r>
    <w:r w:rsidR="00A64574">
      <w:rPr>
        <w:sz w:val="10"/>
      </w:rPr>
      <w:fldChar w:fldCharType="separate"/>
    </w:r>
    <w:r w:rsidR="00A64574">
      <w:rPr>
        <w:noProof/>
        <w:sz w:val="10"/>
      </w:rPr>
      <w:t>AUF3.4.7_LA_BUSSYS_Pyramide_V20150824.docx</w:t>
    </w:r>
    <w:r w:rsidR="00A64574">
      <w:rPr>
        <w:sz w:val="10"/>
      </w:rPr>
      <w:fldChar w:fldCharType="end"/>
    </w:r>
    <w:r w:rsidRPr="00531C26">
      <w:rPr>
        <w:sz w:val="10"/>
      </w:rPr>
      <w:tab/>
      <w:t>Datum: 25.08.15 / FüD</w:t>
    </w:r>
    <w:r w:rsidRPr="00531C26">
      <w:rPr>
        <w:sz w:val="10"/>
      </w:rPr>
      <w:tab/>
      <w:t>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C26" w:rsidRPr="00531C26" w:rsidRDefault="00531C26" w:rsidP="00531C26">
    <w:pPr>
      <w:pStyle w:val="Text"/>
      <w:tabs>
        <w:tab w:val="center" w:pos="4820"/>
        <w:tab w:val="right" w:pos="9639"/>
      </w:tabs>
      <w:spacing w:before="30" w:after="0"/>
      <w:rPr>
        <w:sz w:val="10"/>
      </w:rPr>
    </w:pPr>
    <w:r w:rsidRPr="00531C26">
      <w:rPr>
        <w:sz w:val="10"/>
      </w:rPr>
      <w:t xml:space="preserve">Datei: </w:t>
    </w:r>
    <w:r>
      <w:rPr>
        <w:sz w:val="10"/>
      </w:rPr>
      <w:fldChar w:fldCharType="begin"/>
    </w:r>
    <w:r>
      <w:rPr>
        <w:sz w:val="10"/>
      </w:rPr>
      <w:instrText xml:space="preserve"> FILENAME   \* MERGEFORMAT </w:instrText>
    </w:r>
    <w:r>
      <w:rPr>
        <w:sz w:val="10"/>
      </w:rPr>
      <w:fldChar w:fldCharType="separate"/>
    </w:r>
    <w:r>
      <w:rPr>
        <w:noProof/>
        <w:sz w:val="10"/>
      </w:rPr>
      <w:t>AUF3.4.7_LA_BUSSYS_Pyramide_V20150713.docx</w:t>
    </w:r>
    <w:r>
      <w:rPr>
        <w:sz w:val="10"/>
      </w:rPr>
      <w:fldChar w:fldCharType="end"/>
    </w:r>
    <w:r w:rsidRPr="00531C26">
      <w:rPr>
        <w:sz w:val="10"/>
      </w:rPr>
      <w:tab/>
      <w:t>Datum: 25.08.15 / FüD</w:t>
    </w:r>
    <w:r w:rsidRPr="00531C26">
      <w:rPr>
        <w:sz w:val="10"/>
      </w:rPr>
      <w:tab/>
    </w:r>
    <w:r>
      <w:rPr>
        <w:sz w:val="10"/>
      </w:rPr>
      <w:t xml:space="preserve"> Seite </w:t>
    </w:r>
    <w:r>
      <w:rPr>
        <w:sz w:val="10"/>
      </w:rPr>
      <w:fldChar w:fldCharType="begin"/>
    </w:r>
    <w:r>
      <w:rPr>
        <w:sz w:val="10"/>
      </w:rPr>
      <w:instrText xml:space="preserve"> PAGE   \* MERGEFORMAT </w:instrText>
    </w:r>
    <w:r>
      <w:rPr>
        <w:sz w:val="10"/>
      </w:rPr>
      <w:fldChar w:fldCharType="separate"/>
    </w:r>
    <w:r w:rsidR="00ED43B6">
      <w:rPr>
        <w:noProof/>
        <w:sz w:val="10"/>
      </w:rPr>
      <w:t>3</w:t>
    </w:r>
    <w:r>
      <w:rPr>
        <w:sz w:val="1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2B1C" w:rsidRDefault="00A52B1C">
      <w:r>
        <w:separator/>
      </w:r>
    </w:p>
  </w:footnote>
  <w:footnote w:type="continuationSeparator" w:id="0">
    <w:p w:rsidR="00A52B1C" w:rsidRDefault="00A52B1C">
      <w:r>
        <w:continuationSeparator/>
      </w:r>
    </w:p>
  </w:footnote>
  <w:footnote w:id="1">
    <w:p w:rsidR="007665F8" w:rsidRPr="007665F8" w:rsidRDefault="007665F8">
      <w:pPr>
        <w:pStyle w:val="Funotentext"/>
        <w:rPr>
          <w:rFonts w:ascii="Verdana" w:hAnsi="Verdana"/>
          <w:lang w:val="de-CH"/>
        </w:rPr>
      </w:pPr>
      <w:r>
        <w:rPr>
          <w:rStyle w:val="Funotenzeichen"/>
        </w:rPr>
        <w:footnoteRef/>
      </w:r>
      <w:r>
        <w:t xml:space="preserve"> </w:t>
      </w:r>
      <w:r>
        <w:rPr>
          <w:rFonts w:ascii="Verdana" w:hAnsi="Verdana"/>
          <w:lang w:val="de-CH"/>
        </w:rPr>
        <w:t>Fachkundebuch Mechatronik, 4. Auflage, Europa-Lehrmittel, 45119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34"/>
      <w:gridCol w:w="2268"/>
      <w:gridCol w:w="3261"/>
      <w:gridCol w:w="1559"/>
      <w:gridCol w:w="1417"/>
    </w:tblGrid>
    <w:tr w:rsidR="00936067">
      <w:trPr>
        <w:cantSplit/>
        <w:trHeight w:val="320"/>
      </w:trPr>
      <w:tc>
        <w:tcPr>
          <w:tcW w:w="1134" w:type="dxa"/>
          <w:vMerge w:val="restart"/>
          <w:tcBorders>
            <w:top w:val="nil"/>
            <w:left w:val="nil"/>
            <w:bottom w:val="single" w:sz="8" w:space="0" w:color="auto"/>
            <w:right w:val="nil"/>
          </w:tcBorders>
        </w:tcPr>
        <w:p w:rsidR="00936067" w:rsidRDefault="00AB75D0">
          <w:pPr>
            <w:pStyle w:val="Kopfzeile"/>
            <w:spacing w:after="40"/>
            <w:rPr>
              <w:rFonts w:ascii="Arial" w:hAnsi="Arial"/>
              <w:lang w:val="de-CH"/>
            </w:rPr>
          </w:pPr>
          <w:r>
            <w:rPr>
              <w:rFonts w:ascii="Arial" w:hAnsi="Arial"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0" allowOverlap="1" wp14:anchorId="2BBAD6CF" wp14:editId="39CF81FD">
                    <wp:simplePos x="0" y="0"/>
                    <wp:positionH relativeFrom="column">
                      <wp:posOffset>12065</wp:posOffset>
                    </wp:positionH>
                    <wp:positionV relativeFrom="paragraph">
                      <wp:posOffset>7620</wp:posOffset>
                    </wp:positionV>
                    <wp:extent cx="681990" cy="489585"/>
                    <wp:effectExtent l="0" t="0" r="0" b="0"/>
                    <wp:wrapNone/>
                    <wp:docPr id="2" name="Text Box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81990" cy="4895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6067" w:rsidRDefault="00AB75D0">
                                <w:r>
                                  <w:rPr>
                                    <w:noProof/>
                                    <w:lang w:val="en-US" w:eastAsia="en-US"/>
                                  </w:rPr>
                                  <w:drawing>
                                    <wp:inline distT="0" distB="0" distL="0" distR="0" wp14:anchorId="04AAD49B" wp14:editId="28AAEA25">
                                      <wp:extent cx="619125" cy="419100"/>
                                      <wp:effectExtent l="0" t="0" r="9525" b="0"/>
                                      <wp:docPr id="4" name="Bild 2" descr="bbb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 descr="bbb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19125" cy="41910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36000" tIns="36000" rIns="36000" bIns="3600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BBAD6C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47" type="#_x0000_t202" style="position:absolute;left:0;text-align:left;margin-left:.95pt;margin-top:.6pt;width:53.7pt;height:38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" o:allowincell="f" filled="f" stroked="f">
                    <v:textbox inset="1mm,1mm,1mm,1mm">
                      <w:txbxContent>
                        <w:p w:rsidR="00936067" w:rsidRDefault="00AB75D0">
                          <w:r>
                            <w:rPr>
                              <w:noProof/>
                              <w:lang w:val="en-US" w:eastAsia="en-US"/>
                            </w:rPr>
                            <w:drawing>
                              <wp:inline distT="0" distB="0" distL="0" distR="0" wp14:anchorId="04AAD49B" wp14:editId="28AAEA25">
                                <wp:extent cx="619125" cy="419100"/>
                                <wp:effectExtent l="0" t="0" r="9525" b="0"/>
                                <wp:docPr id="4" name="Bild 2" descr="bbb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 descr="bbb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619125" cy="4191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68" w:type="dxa"/>
          <w:tcBorders>
            <w:top w:val="nil"/>
            <w:left w:val="single" w:sz="8" w:space="0" w:color="auto"/>
            <w:bottom w:val="nil"/>
            <w:right w:val="single" w:sz="8" w:space="0" w:color="auto"/>
          </w:tcBorders>
        </w:tcPr>
        <w:p w:rsidR="00936067" w:rsidRDefault="00936067">
          <w:pPr>
            <w:pStyle w:val="Kopfzeile"/>
            <w:spacing w:after="40"/>
            <w:rPr>
              <w:rFonts w:ascii="Arial" w:hAnsi="Arial"/>
              <w:lang w:val="de-CH"/>
            </w:rPr>
          </w:pPr>
          <w:r>
            <w:rPr>
              <w:rFonts w:ascii="Arial" w:hAnsi="Arial"/>
              <w:lang w:val="de-CH"/>
            </w:rPr>
            <w:t>Fach:</w:t>
          </w:r>
        </w:p>
      </w:tc>
      <w:tc>
        <w:tcPr>
          <w:tcW w:w="3261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936067" w:rsidRDefault="00936067">
          <w:pPr>
            <w:pStyle w:val="Kopfzeile"/>
            <w:spacing w:after="40"/>
            <w:rPr>
              <w:rFonts w:ascii="Arial" w:hAnsi="Arial"/>
              <w:lang w:val="de-CH"/>
            </w:rPr>
          </w:pPr>
          <w:r>
            <w:rPr>
              <w:rFonts w:ascii="Arial" w:hAnsi="Arial"/>
              <w:lang w:val="de-CH"/>
            </w:rPr>
            <w:t>Thema:</w:t>
          </w:r>
        </w:p>
      </w:tc>
      <w:tc>
        <w:tcPr>
          <w:tcW w:w="1559" w:type="dxa"/>
          <w:tcBorders>
            <w:top w:val="nil"/>
            <w:left w:val="nil"/>
            <w:bottom w:val="nil"/>
            <w:right w:val="single" w:sz="4" w:space="0" w:color="auto"/>
          </w:tcBorders>
        </w:tcPr>
        <w:p w:rsidR="00936067" w:rsidRDefault="00936067">
          <w:pPr>
            <w:pStyle w:val="Kopfzeile"/>
            <w:spacing w:after="40"/>
            <w:rPr>
              <w:rFonts w:ascii="Arial" w:hAnsi="Arial"/>
              <w:lang w:val="de-CH"/>
            </w:rPr>
          </w:pPr>
          <w:r>
            <w:rPr>
              <w:rFonts w:ascii="Arial" w:hAnsi="Arial"/>
              <w:lang w:val="de-CH"/>
            </w:rPr>
            <w:t>Beruf:</w:t>
          </w:r>
        </w:p>
      </w:tc>
      <w:tc>
        <w:tcPr>
          <w:tcW w:w="1417" w:type="dxa"/>
          <w:tcBorders>
            <w:top w:val="nil"/>
            <w:left w:val="single" w:sz="4" w:space="0" w:color="auto"/>
            <w:bottom w:val="nil"/>
            <w:right w:val="nil"/>
          </w:tcBorders>
        </w:tcPr>
        <w:p w:rsidR="00936067" w:rsidRDefault="00936067">
          <w:pPr>
            <w:pStyle w:val="Kopfzeile"/>
            <w:spacing w:after="40"/>
            <w:rPr>
              <w:rFonts w:ascii="Arial" w:hAnsi="Arial"/>
              <w:lang w:val="de-CH"/>
            </w:rPr>
          </w:pPr>
        </w:p>
      </w:tc>
    </w:tr>
    <w:tr w:rsidR="00936067">
      <w:trPr>
        <w:cantSplit/>
      </w:trPr>
      <w:tc>
        <w:tcPr>
          <w:tcW w:w="1134" w:type="dxa"/>
          <w:vMerge/>
          <w:tcBorders>
            <w:top w:val="single" w:sz="8" w:space="0" w:color="auto"/>
            <w:left w:val="nil"/>
            <w:bottom w:val="single" w:sz="8" w:space="0" w:color="auto"/>
            <w:right w:val="nil"/>
          </w:tcBorders>
        </w:tcPr>
        <w:p w:rsidR="00936067" w:rsidRDefault="00936067">
          <w:pPr>
            <w:pStyle w:val="Kopfzeile"/>
            <w:spacing w:before="20"/>
            <w:rPr>
              <w:rFonts w:ascii="Arial" w:hAnsi="Arial"/>
              <w:b/>
              <w:sz w:val="24"/>
              <w:lang w:val="de-CH"/>
            </w:rPr>
          </w:pPr>
        </w:p>
      </w:tc>
      <w:tc>
        <w:tcPr>
          <w:tcW w:w="2268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936067" w:rsidRDefault="00936067">
          <w:pPr>
            <w:pStyle w:val="Kopfzeile"/>
            <w:spacing w:before="20"/>
            <w:rPr>
              <w:rFonts w:ascii="Arial" w:hAnsi="Arial"/>
              <w:b/>
              <w:sz w:val="24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Digitaltechnik</w:t>
          </w:r>
        </w:p>
      </w:tc>
      <w:tc>
        <w:tcPr>
          <w:tcW w:w="3261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936067" w:rsidRDefault="00936067">
          <w:pPr>
            <w:pStyle w:val="Kopfzeile"/>
            <w:spacing w:before="20"/>
            <w:rPr>
              <w:rFonts w:ascii="Arial" w:hAnsi="Arial"/>
              <w:b/>
              <w:sz w:val="24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Logische Verknüpfungen</w:t>
          </w:r>
        </w:p>
      </w:tc>
      <w:tc>
        <w:tcPr>
          <w:tcW w:w="1559" w:type="dxa"/>
          <w:tcBorders>
            <w:top w:val="nil"/>
            <w:left w:val="nil"/>
            <w:bottom w:val="single" w:sz="8" w:space="0" w:color="auto"/>
            <w:right w:val="single" w:sz="4" w:space="0" w:color="auto"/>
          </w:tcBorders>
        </w:tcPr>
        <w:p w:rsidR="00936067" w:rsidRDefault="00936067">
          <w:pPr>
            <w:pStyle w:val="Kopfzeile"/>
            <w:spacing w:before="20"/>
            <w:rPr>
              <w:rFonts w:ascii="Arial" w:hAnsi="Arial"/>
              <w:snapToGrid w:val="0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EL1</w:t>
          </w:r>
        </w:p>
      </w:tc>
      <w:tc>
        <w:tcPr>
          <w:tcW w:w="1417" w:type="dxa"/>
          <w:tcBorders>
            <w:top w:val="nil"/>
            <w:left w:val="single" w:sz="4" w:space="0" w:color="auto"/>
            <w:bottom w:val="single" w:sz="8" w:space="0" w:color="auto"/>
            <w:right w:val="nil"/>
          </w:tcBorders>
        </w:tcPr>
        <w:p w:rsidR="00936067" w:rsidRDefault="00936067">
          <w:pPr>
            <w:pStyle w:val="Kopfzeile"/>
            <w:spacing w:before="20"/>
            <w:jc w:val="right"/>
            <w:rPr>
              <w:rFonts w:ascii="Arial" w:hAnsi="Arial"/>
              <w:lang w:val="de-CH"/>
            </w:rPr>
          </w:pPr>
          <w:r>
            <w:rPr>
              <w:rFonts w:ascii="Arial" w:hAnsi="Arial"/>
              <w:snapToGrid w:val="0"/>
              <w:lang w:val="de-CH"/>
            </w:rPr>
            <w:t xml:space="preserve">Seite </w:t>
          </w:r>
          <w:r w:rsidR="009051F1">
            <w:rPr>
              <w:rFonts w:ascii="Arial" w:hAnsi="Arial"/>
              <w:snapToGrid w:val="0"/>
              <w:lang w:val="de-CH"/>
            </w:rPr>
            <w:fldChar w:fldCharType="begin"/>
          </w:r>
          <w:r>
            <w:rPr>
              <w:rFonts w:ascii="Arial" w:hAnsi="Arial"/>
              <w:snapToGrid w:val="0"/>
              <w:lang w:val="de-CH"/>
            </w:rPr>
            <w:instrText xml:space="preserve"> PAGE </w:instrText>
          </w:r>
          <w:r w:rsidR="009051F1">
            <w:rPr>
              <w:rFonts w:ascii="Arial" w:hAnsi="Arial"/>
              <w:snapToGrid w:val="0"/>
              <w:lang w:val="de-CH"/>
            </w:rPr>
            <w:fldChar w:fldCharType="separate"/>
          </w:r>
          <w:r>
            <w:rPr>
              <w:rFonts w:ascii="Arial" w:hAnsi="Arial"/>
              <w:noProof/>
              <w:snapToGrid w:val="0"/>
              <w:lang w:val="de-CH"/>
            </w:rPr>
            <w:t>3</w:t>
          </w:r>
          <w:r w:rsidR="009051F1">
            <w:rPr>
              <w:rFonts w:ascii="Arial" w:hAnsi="Arial"/>
              <w:snapToGrid w:val="0"/>
              <w:lang w:val="de-CH"/>
            </w:rPr>
            <w:fldChar w:fldCharType="end"/>
          </w:r>
          <w:r>
            <w:rPr>
              <w:rFonts w:ascii="Arial" w:hAnsi="Arial"/>
              <w:snapToGrid w:val="0"/>
              <w:lang w:val="de-CH"/>
            </w:rPr>
            <w:t xml:space="preserve"> von </w:t>
          </w:r>
          <w:r w:rsidR="009051F1">
            <w:rPr>
              <w:rFonts w:ascii="Arial" w:hAnsi="Arial"/>
              <w:snapToGrid w:val="0"/>
              <w:lang w:val="de-CH"/>
            </w:rPr>
            <w:fldChar w:fldCharType="begin"/>
          </w:r>
          <w:r>
            <w:rPr>
              <w:rFonts w:ascii="Arial" w:hAnsi="Arial"/>
              <w:snapToGrid w:val="0"/>
              <w:lang w:val="de-CH"/>
            </w:rPr>
            <w:instrText xml:space="preserve"> NUMPAGES </w:instrText>
          </w:r>
          <w:r w:rsidR="009051F1">
            <w:rPr>
              <w:rFonts w:ascii="Arial" w:hAnsi="Arial"/>
              <w:snapToGrid w:val="0"/>
              <w:lang w:val="de-CH"/>
            </w:rPr>
            <w:fldChar w:fldCharType="separate"/>
          </w:r>
          <w:r w:rsidR="00724078">
            <w:rPr>
              <w:rFonts w:ascii="Arial" w:hAnsi="Arial"/>
              <w:noProof/>
              <w:snapToGrid w:val="0"/>
              <w:lang w:val="de-CH"/>
            </w:rPr>
            <w:t>1</w:t>
          </w:r>
          <w:r w:rsidR="009051F1">
            <w:rPr>
              <w:rFonts w:ascii="Arial" w:hAnsi="Arial"/>
              <w:snapToGrid w:val="0"/>
              <w:lang w:val="de-CH"/>
            </w:rPr>
            <w:fldChar w:fldCharType="end"/>
          </w:r>
        </w:p>
      </w:tc>
    </w:tr>
  </w:tbl>
  <w:p w:rsidR="00936067" w:rsidRDefault="00936067">
    <w:pPr>
      <w:pStyle w:val="Kopfzeile"/>
      <w:tabs>
        <w:tab w:val="right" w:pos="15168"/>
      </w:tabs>
      <w:spacing w:line="14" w:lineRule="exact"/>
      <w:rPr>
        <w:lang w:val="de-CH"/>
      </w:rPr>
    </w:pPr>
  </w:p>
  <w:p w:rsidR="00936067" w:rsidRDefault="00936067">
    <w:pPr>
      <w:pStyle w:val="Kopfzeile"/>
      <w:rPr>
        <w:lang w:val="de-CH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2" w:type="dxa"/>
      <w:tblInd w:w="-6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CellMar>
        <w:left w:w="150" w:type="dxa"/>
        <w:right w:w="150" w:type="dxa"/>
      </w:tblCellMar>
      <w:tblLook w:val="0000" w:firstRow="0" w:lastRow="0" w:firstColumn="0" w:lastColumn="0" w:noHBand="0" w:noVBand="0"/>
    </w:tblPr>
    <w:tblGrid>
      <w:gridCol w:w="1361"/>
      <w:gridCol w:w="2098"/>
      <w:gridCol w:w="5443"/>
      <w:gridCol w:w="1020"/>
    </w:tblGrid>
    <w:tr w:rsidR="002A7090" w:rsidRPr="002A7090" w:rsidTr="007665F8">
      <w:trPr>
        <w:cantSplit/>
        <w:trHeight w:val="320"/>
      </w:trPr>
      <w:tc>
        <w:tcPr>
          <w:tcW w:w="1361" w:type="dxa"/>
          <w:vMerge w:val="restart"/>
          <w:tcBorders>
            <w:top w:val="nil"/>
            <w:left w:val="nil"/>
            <w:bottom w:val="single" w:sz="8" w:space="0" w:color="auto"/>
            <w:right w:val="nil"/>
          </w:tcBorders>
        </w:tcPr>
        <w:p w:rsidR="002A7090" w:rsidRPr="002A7090" w:rsidRDefault="007665F8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>
            <w:rPr>
              <w:rFonts w:ascii="Arial" w:hAnsi="Arial"/>
              <w:noProof/>
              <w:lang w:val="en-US" w:eastAsia="en-US"/>
            </w:rPr>
            <w:drawing>
              <wp:inline distT="0" distB="0" distL="0" distR="0">
                <wp:extent cx="720000" cy="384769"/>
                <wp:effectExtent l="0" t="0" r="4445" b="0"/>
                <wp:docPr id="1" name="Grafik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BB_ICON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20000" cy="38476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098" w:type="dxa"/>
          <w:tcBorders>
            <w:top w:val="nil"/>
            <w:left w:val="single" w:sz="8" w:space="0" w:color="auto"/>
            <w:bottom w:val="nil"/>
            <w:right w:val="single" w:sz="8" w:space="0" w:color="auto"/>
          </w:tcBorders>
        </w:tcPr>
        <w:p w:rsidR="002A7090" w:rsidRPr="002A7090" w:rsidRDefault="002A7090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Fach:</w:t>
          </w:r>
        </w:p>
      </w:tc>
      <w:tc>
        <w:tcPr>
          <w:tcW w:w="5443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2A7090" w:rsidRPr="002A7090" w:rsidRDefault="002A7090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Thema:</w:t>
          </w:r>
        </w:p>
      </w:tc>
      <w:tc>
        <w:tcPr>
          <w:tcW w:w="1020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2A7090" w:rsidRPr="002A7090" w:rsidRDefault="002A7090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Beruf:</w:t>
          </w:r>
        </w:p>
      </w:tc>
    </w:tr>
    <w:tr w:rsidR="002A7090" w:rsidRPr="002A7090" w:rsidTr="007665F8">
      <w:trPr>
        <w:cantSplit/>
      </w:trPr>
      <w:tc>
        <w:tcPr>
          <w:tcW w:w="1361" w:type="dxa"/>
          <w:vMerge/>
          <w:tcBorders>
            <w:top w:val="single" w:sz="8" w:space="0" w:color="auto"/>
            <w:left w:val="nil"/>
            <w:bottom w:val="single" w:sz="8" w:space="0" w:color="auto"/>
            <w:right w:val="nil"/>
          </w:tcBorders>
        </w:tcPr>
        <w:p w:rsidR="002A7090" w:rsidRPr="002A7090" w:rsidRDefault="002A7090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</w:p>
      </w:tc>
      <w:tc>
        <w:tcPr>
          <w:tcW w:w="2098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2A7090" w:rsidRPr="002A7090" w:rsidRDefault="002A7090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tomation</w:t>
          </w:r>
        </w:p>
      </w:tc>
      <w:tc>
        <w:tcPr>
          <w:tcW w:w="5443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2A7090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Bussysteme</w:t>
          </w:r>
        </w:p>
      </w:tc>
      <w:tc>
        <w:tcPr>
          <w:tcW w:w="1020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2A7090" w:rsidRPr="002A7090" w:rsidRDefault="002A7090" w:rsidP="001B4424">
          <w:pPr>
            <w:spacing w:before="20" w:after="60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_3</w:t>
          </w:r>
        </w:p>
      </w:tc>
    </w:tr>
  </w:tbl>
  <w:p w:rsidR="002A7090" w:rsidRPr="002A7090" w:rsidRDefault="002A7090" w:rsidP="001B4424">
    <w:pPr>
      <w:tabs>
        <w:tab w:val="center" w:pos="4536"/>
        <w:tab w:val="right" w:pos="15168"/>
      </w:tabs>
      <w:ind w:left="-57"/>
      <w:rPr>
        <w:rFonts w:ascii="Arial" w:hAnsi="Arial"/>
        <w:sz w:val="16"/>
        <w:lang w:val="de-CH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687" w:type="dxa"/>
      <w:tblInd w:w="-6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CellMar>
        <w:left w:w="150" w:type="dxa"/>
        <w:right w:w="150" w:type="dxa"/>
      </w:tblCellMar>
      <w:tblLook w:val="0000" w:firstRow="0" w:lastRow="0" w:firstColumn="0" w:lastColumn="0" w:noHBand="0" w:noVBand="0"/>
    </w:tblPr>
    <w:tblGrid>
      <w:gridCol w:w="1417"/>
      <w:gridCol w:w="2835"/>
      <w:gridCol w:w="10205"/>
      <w:gridCol w:w="1230"/>
    </w:tblGrid>
    <w:tr w:rsidR="00F66ECB" w:rsidRPr="002A7090" w:rsidTr="00F66ECB">
      <w:trPr>
        <w:cantSplit/>
        <w:trHeight w:val="320"/>
      </w:trPr>
      <w:tc>
        <w:tcPr>
          <w:tcW w:w="1417" w:type="dxa"/>
          <w:vMerge w:val="restart"/>
          <w:tcBorders>
            <w:top w:val="nil"/>
            <w:left w:val="nil"/>
            <w:bottom w:val="single" w:sz="8" w:space="0" w:color="auto"/>
            <w:right w:val="nil"/>
          </w:tcBorders>
        </w:tcPr>
        <w:p w:rsidR="00F66ECB" w:rsidRPr="002A7090" w:rsidRDefault="007665F8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>
            <w:rPr>
              <w:rFonts w:ascii="Arial" w:hAnsi="Arial"/>
              <w:noProof/>
              <w:lang w:val="en-US" w:eastAsia="en-US"/>
            </w:rPr>
            <w:drawing>
              <wp:inline distT="0" distB="0" distL="0" distR="0">
                <wp:extent cx="720000" cy="384816"/>
                <wp:effectExtent l="0" t="0" r="4445" b="0"/>
                <wp:docPr id="5" name="Grafi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BBB_ICON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20000" cy="38481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35" w:type="dxa"/>
          <w:tcBorders>
            <w:top w:val="nil"/>
            <w:left w:val="single" w:sz="8" w:space="0" w:color="auto"/>
            <w:bottom w:val="nil"/>
            <w:right w:val="single" w:sz="8" w:space="0" w:color="auto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Fach:</w:t>
          </w:r>
        </w:p>
      </w:tc>
      <w:tc>
        <w:tcPr>
          <w:tcW w:w="10205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Thema:</w:t>
          </w:r>
        </w:p>
      </w:tc>
      <w:tc>
        <w:tcPr>
          <w:tcW w:w="1230" w:type="dxa"/>
          <w:tcBorders>
            <w:top w:val="nil"/>
            <w:left w:val="nil"/>
            <w:bottom w:val="nil"/>
            <w:right w:val="nil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Beruf:</w:t>
          </w:r>
        </w:p>
      </w:tc>
    </w:tr>
    <w:tr w:rsidR="00F66ECB" w:rsidRPr="002A7090" w:rsidTr="00F66ECB">
      <w:trPr>
        <w:cantSplit/>
      </w:trPr>
      <w:tc>
        <w:tcPr>
          <w:tcW w:w="1417" w:type="dxa"/>
          <w:vMerge/>
          <w:tcBorders>
            <w:top w:val="single" w:sz="8" w:space="0" w:color="auto"/>
            <w:left w:val="nil"/>
            <w:bottom w:val="single" w:sz="8" w:space="0" w:color="auto"/>
            <w:right w:val="nil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</w:p>
      </w:tc>
      <w:tc>
        <w:tcPr>
          <w:tcW w:w="2835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tomation</w:t>
          </w:r>
        </w:p>
      </w:tc>
      <w:tc>
        <w:tcPr>
          <w:tcW w:w="10205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Bussysteme</w:t>
          </w:r>
        </w:p>
      </w:tc>
      <w:tc>
        <w:tcPr>
          <w:tcW w:w="1230" w:type="dxa"/>
          <w:tcBorders>
            <w:top w:val="nil"/>
            <w:left w:val="nil"/>
            <w:bottom w:val="single" w:sz="8" w:space="0" w:color="auto"/>
            <w:right w:val="nil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_3</w:t>
          </w:r>
        </w:p>
      </w:tc>
    </w:tr>
  </w:tbl>
  <w:p w:rsidR="00F66ECB" w:rsidRPr="002A7090" w:rsidRDefault="00F66ECB" w:rsidP="001B4424">
    <w:pPr>
      <w:tabs>
        <w:tab w:val="center" w:pos="4536"/>
        <w:tab w:val="right" w:pos="15168"/>
      </w:tabs>
      <w:ind w:left="-57"/>
      <w:rPr>
        <w:rFonts w:ascii="Arial" w:hAnsi="Arial"/>
        <w:sz w:val="16"/>
        <w:lang w:val="de-CH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79" w:type="dxa"/>
      <w:tblInd w:w="-6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CellMar>
        <w:left w:w="150" w:type="dxa"/>
        <w:right w:w="150" w:type="dxa"/>
      </w:tblCellMar>
      <w:tblLook w:val="0000" w:firstRow="0" w:lastRow="0" w:firstColumn="0" w:lastColumn="0" w:noHBand="0" w:noVBand="0"/>
    </w:tblPr>
    <w:tblGrid>
      <w:gridCol w:w="1361"/>
      <w:gridCol w:w="2098"/>
      <w:gridCol w:w="5443"/>
      <w:gridCol w:w="1077"/>
    </w:tblGrid>
    <w:tr w:rsidR="00F66ECB" w:rsidRPr="002A7090" w:rsidTr="007665F8">
      <w:trPr>
        <w:cantSplit/>
        <w:trHeight w:val="320"/>
      </w:trPr>
      <w:tc>
        <w:tcPr>
          <w:tcW w:w="1361" w:type="dxa"/>
          <w:vMerge w:val="restart"/>
          <w:tcBorders>
            <w:top w:val="nil"/>
            <w:left w:val="nil"/>
            <w:bottom w:val="single" w:sz="8" w:space="0" w:color="auto"/>
            <w:right w:val="nil"/>
          </w:tcBorders>
        </w:tcPr>
        <w:p w:rsidR="00F66ECB" w:rsidRPr="002A7090" w:rsidRDefault="007665F8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>
            <w:rPr>
              <w:rFonts w:ascii="Arial" w:hAnsi="Arial"/>
              <w:noProof/>
              <w:lang w:val="en-US" w:eastAsia="en-US"/>
            </w:rPr>
            <w:drawing>
              <wp:inline distT="0" distB="0" distL="0" distR="0">
                <wp:extent cx="720000" cy="384769"/>
                <wp:effectExtent l="0" t="0" r="4445" b="0"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BBB_ICON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20000" cy="38476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098" w:type="dxa"/>
          <w:tcBorders>
            <w:top w:val="nil"/>
            <w:left w:val="single" w:sz="8" w:space="0" w:color="auto"/>
            <w:bottom w:val="nil"/>
            <w:right w:val="single" w:sz="8" w:space="0" w:color="auto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Fach:</w:t>
          </w:r>
        </w:p>
      </w:tc>
      <w:tc>
        <w:tcPr>
          <w:tcW w:w="5443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Thema:</w:t>
          </w:r>
        </w:p>
      </w:tc>
      <w:tc>
        <w:tcPr>
          <w:tcW w:w="1077" w:type="dxa"/>
          <w:tcBorders>
            <w:top w:val="nil"/>
            <w:left w:val="nil"/>
            <w:bottom w:val="nil"/>
            <w:right w:val="single" w:sz="8" w:space="0" w:color="auto"/>
          </w:tcBorders>
        </w:tcPr>
        <w:p w:rsidR="00F66ECB" w:rsidRPr="002A7090" w:rsidRDefault="00F66ECB" w:rsidP="001B4424">
          <w:pPr>
            <w:spacing w:before="120" w:after="45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lang w:val="de-CH"/>
            </w:rPr>
            <w:t>Beruf:</w:t>
          </w:r>
        </w:p>
      </w:tc>
    </w:tr>
    <w:tr w:rsidR="00F66ECB" w:rsidRPr="002A7090" w:rsidTr="007665F8">
      <w:trPr>
        <w:cantSplit/>
      </w:trPr>
      <w:tc>
        <w:tcPr>
          <w:tcW w:w="1361" w:type="dxa"/>
          <w:vMerge/>
          <w:tcBorders>
            <w:top w:val="single" w:sz="8" w:space="0" w:color="auto"/>
            <w:left w:val="nil"/>
            <w:bottom w:val="single" w:sz="8" w:space="0" w:color="auto"/>
            <w:right w:val="nil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</w:p>
      </w:tc>
      <w:tc>
        <w:tcPr>
          <w:tcW w:w="2098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tomation</w:t>
          </w:r>
        </w:p>
      </w:tc>
      <w:tc>
        <w:tcPr>
          <w:tcW w:w="5443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b/>
              <w:sz w:val="24"/>
              <w:lang w:val="de-CH"/>
            </w:rPr>
          </w:pPr>
          <w:r>
            <w:rPr>
              <w:rFonts w:ascii="Arial" w:hAnsi="Arial"/>
              <w:b/>
              <w:sz w:val="24"/>
              <w:lang w:val="de-CH"/>
            </w:rPr>
            <w:t>Bussysteme</w:t>
          </w:r>
        </w:p>
      </w:tc>
      <w:tc>
        <w:tcPr>
          <w:tcW w:w="107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</w:tcPr>
        <w:p w:rsidR="00F66ECB" w:rsidRPr="002A7090" w:rsidRDefault="00F66ECB" w:rsidP="001B4424">
          <w:pPr>
            <w:spacing w:before="20" w:after="60"/>
            <w:ind w:left="-57"/>
            <w:rPr>
              <w:rFonts w:ascii="Arial" w:hAnsi="Arial"/>
              <w:lang w:val="de-CH"/>
            </w:rPr>
          </w:pPr>
          <w:r w:rsidRPr="002A7090">
            <w:rPr>
              <w:rFonts w:ascii="Arial" w:hAnsi="Arial"/>
              <w:b/>
              <w:sz w:val="24"/>
              <w:lang w:val="de-CH"/>
            </w:rPr>
            <w:t>AU_3</w:t>
          </w:r>
        </w:p>
      </w:tc>
    </w:tr>
  </w:tbl>
  <w:p w:rsidR="00F66ECB" w:rsidRPr="002A7090" w:rsidRDefault="00F66ECB" w:rsidP="001B4424">
    <w:pPr>
      <w:tabs>
        <w:tab w:val="center" w:pos="4536"/>
        <w:tab w:val="right" w:pos="15168"/>
      </w:tabs>
      <w:ind w:left="-57"/>
      <w:rPr>
        <w:rFonts w:ascii="Arial" w:hAnsi="Arial"/>
        <w:sz w:val="16"/>
        <w:lang w:val="de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0"/>
    <w:multiLevelType w:val="singleLevel"/>
    <w:tmpl w:val="E5BCDA2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1"/>
    <w:multiLevelType w:val="singleLevel"/>
    <w:tmpl w:val="CEC609F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FFFF82"/>
    <w:multiLevelType w:val="singleLevel"/>
    <w:tmpl w:val="A2B699C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ED06BF3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9"/>
    <w:multiLevelType w:val="singleLevel"/>
    <w:tmpl w:val="681C976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AB27CB1"/>
    <w:multiLevelType w:val="hybridMultilevel"/>
    <w:tmpl w:val="454AA864"/>
    <w:lvl w:ilvl="0" w:tplc="BCF49804">
      <w:numFmt w:val="bullet"/>
      <w:lvlText w:val="-"/>
      <w:lvlJc w:val="left"/>
      <w:pPr>
        <w:ind w:left="890" w:hanging="360"/>
      </w:pPr>
      <w:rPr>
        <w:rFonts w:ascii="Verdana" w:eastAsia="Times New Roman" w:hAnsi="Verdana" w:cs="Times New Roman" w:hint="default"/>
      </w:rPr>
    </w:lvl>
    <w:lvl w:ilvl="1" w:tplc="08070003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8070005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807000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8070003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8070005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abstractNum w:abstractNumId="6" w15:restartNumberingAfterBreak="0">
    <w:nsid w:val="1E2B10A0"/>
    <w:multiLevelType w:val="multilevel"/>
    <w:tmpl w:val="FAE842D6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26164B4E"/>
    <w:multiLevelType w:val="hybridMultilevel"/>
    <w:tmpl w:val="FC9EECE2"/>
    <w:lvl w:ilvl="0" w:tplc="420080FC">
      <w:start w:val="1"/>
      <w:numFmt w:val="bullet"/>
      <w:pStyle w:val="Aufzhlung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7D3F3E"/>
    <w:multiLevelType w:val="multilevel"/>
    <w:tmpl w:val="F864A784"/>
    <w:lvl w:ilvl="0">
      <w:start w:val="1"/>
      <w:numFmt w:val="lowerLetter"/>
      <w:pStyle w:val="Unteraufgabe"/>
      <w:lvlText w:val="%1.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1701"/>
        </w:tabs>
        <w:ind w:left="1701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647"/>
        </w:tabs>
        <w:ind w:left="1647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367"/>
        </w:tabs>
        <w:ind w:left="2367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27"/>
        </w:tabs>
        <w:ind w:left="2727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087"/>
        </w:tabs>
        <w:ind w:left="308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447"/>
        </w:tabs>
        <w:ind w:left="3447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07"/>
        </w:tabs>
        <w:ind w:left="3807" w:hanging="360"/>
      </w:pPr>
      <w:rPr>
        <w:rFonts w:hint="default"/>
      </w:rPr>
    </w:lvl>
  </w:abstractNum>
  <w:abstractNum w:abstractNumId="9" w15:restartNumberingAfterBreak="0">
    <w:nsid w:val="45A62D16"/>
    <w:multiLevelType w:val="hybridMultilevel"/>
    <w:tmpl w:val="DC8A3A5C"/>
    <w:lvl w:ilvl="0" w:tplc="254A141E">
      <w:start w:val="1"/>
      <w:numFmt w:val="bullet"/>
      <w:pStyle w:val="Pendenzen"/>
      <w:lvlText w:val=""/>
      <w:lvlJc w:val="left"/>
      <w:pPr>
        <w:ind w:left="720" w:hanging="360"/>
      </w:pPr>
      <w:rPr>
        <w:rFonts w:ascii="Symbol" w:hAnsi="Symbol"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1595196"/>
    <w:multiLevelType w:val="hybridMultilevel"/>
    <w:tmpl w:val="81C26474"/>
    <w:lvl w:ilvl="0" w:tplc="1054C242">
      <w:start w:val="1"/>
      <w:numFmt w:val="bullet"/>
      <w:pStyle w:val="Erledig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1DD72A3"/>
    <w:multiLevelType w:val="multilevel"/>
    <w:tmpl w:val="D7706846"/>
    <w:lvl w:ilvl="0">
      <w:start w:val="1"/>
      <w:numFmt w:val="lowerLetter"/>
      <w:lvlText w:val="%1.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1701"/>
        </w:tabs>
        <w:ind w:left="1701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647"/>
        </w:tabs>
        <w:ind w:left="1647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367"/>
        </w:tabs>
        <w:ind w:left="2367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27"/>
        </w:tabs>
        <w:ind w:left="2727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087"/>
        </w:tabs>
        <w:ind w:left="308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447"/>
        </w:tabs>
        <w:ind w:left="3447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07"/>
        </w:tabs>
        <w:ind w:left="3807" w:hanging="360"/>
      </w:pPr>
      <w:rPr>
        <w:rFonts w:hint="default"/>
      </w:rPr>
    </w:lvl>
  </w:abstractNum>
  <w:abstractNum w:abstractNumId="12" w15:restartNumberingAfterBreak="0">
    <w:nsid w:val="73985459"/>
    <w:multiLevelType w:val="multilevel"/>
    <w:tmpl w:val="0580541C"/>
    <w:lvl w:ilvl="0">
      <w:start w:val="1"/>
      <w:numFmt w:val="decimal"/>
      <w:pStyle w:val="berschrift1"/>
      <w:lvlText w:val="%1."/>
      <w:lvlJc w:val="left"/>
      <w:pPr>
        <w:tabs>
          <w:tab w:val="num" w:pos="1069"/>
        </w:tabs>
        <w:ind w:left="432" w:firstLine="277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1429"/>
        </w:tabs>
        <w:ind w:left="576" w:firstLine="133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1789"/>
        </w:tabs>
        <w:ind w:left="720" w:hanging="1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7602030B"/>
    <w:multiLevelType w:val="multilevel"/>
    <w:tmpl w:val="6C02FC04"/>
    <w:lvl w:ilvl="0">
      <w:start w:val="1"/>
      <w:numFmt w:val="decimal"/>
      <w:pStyle w:val="Aufgabennummeriert"/>
      <w:lvlText w:val="%1)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1134"/>
        </w:tabs>
        <w:ind w:left="1134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2"/>
  </w:num>
  <w:num w:numId="2">
    <w:abstractNumId w:val="6"/>
  </w:num>
  <w:num w:numId="3">
    <w:abstractNumId w:val="7"/>
  </w:num>
  <w:num w:numId="4">
    <w:abstractNumId w:val="11"/>
  </w:num>
  <w:num w:numId="5">
    <w:abstractNumId w:val="13"/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9"/>
  </w:num>
  <w:num w:numId="14">
    <w:abstractNumId w:val="10"/>
  </w:num>
  <w:num w:numId="15">
    <w:abstractNumId w:val="7"/>
  </w:num>
  <w:num w:numId="16">
    <w:abstractNumId w:val="7"/>
  </w:num>
  <w:num w:numId="17">
    <w:abstractNumId w:val="7"/>
  </w:num>
  <w:num w:numId="18">
    <w:abstractNumId w:val="5"/>
  </w:num>
  <w:num w:numId="19">
    <w:abstractNumId w:val="7"/>
  </w:num>
  <w:num w:numId="20">
    <w:abstractNumId w:val="7"/>
  </w:num>
  <w:num w:numId="21">
    <w:abstractNumId w:val="11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1"/>
  </w:num>
  <w:num w:numId="28">
    <w:abstractNumId w:val="8"/>
  </w:num>
  <w:num w:numId="29">
    <w:abstractNumId w:val="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Footer/>
  <w:activeWritingStyle w:appName="MSWord" w:lang="de-DE" w:vendorID="64" w:dllVersion="0" w:nlCheck="1" w:checkStyle="0"/>
  <w:activeWritingStyle w:appName="MSWord" w:lang="de-CH" w:vendorID="64" w:dllVersion="0" w:nlCheck="1" w:checkStyle="0"/>
  <w:activeWritingStyle w:appName="MSWord" w:lang="en-GB" w:vendorID="64" w:dllVersion="0" w:nlCheck="1" w:checkStyle="1"/>
  <w:activeWritingStyle w:appName="MSWord" w:lang="en-US" w:vendorID="64" w:dllVersion="0" w:nlCheck="1" w:checkStyle="1"/>
  <w:stylePaneFormatFilter w:val="5E04" w:allStyles="0" w:customStyles="0" w:latentStyles="1" w:stylesInUse="0" w:headingStyles="0" w:numberingStyles="0" w:tableStyles="0" w:directFormattingOnRuns="0" w:directFormattingOnParagraphs="1" w:directFormattingOnNumbering="1" w:directFormattingOnTables="1" w:clearFormatting="1" w:top3HeadingStyles="0" w:visibleStyles="1" w:alternateStyleNames="0"/>
  <w:stylePaneSortMethod w:val="0000"/>
  <w:defaultTabStop w:val="720"/>
  <w:hyphenationZone w:val="425"/>
  <w:clickAndTypeStyle w:val="Text"/>
  <w:drawingGridHorizontalSpacing w:val="100"/>
  <w:drawingGridVerticalSpacing w:val="284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5F0B"/>
    <w:rsid w:val="00002CF7"/>
    <w:rsid w:val="000151EB"/>
    <w:rsid w:val="000177DC"/>
    <w:rsid w:val="00022505"/>
    <w:rsid w:val="00045B2F"/>
    <w:rsid w:val="00045F35"/>
    <w:rsid w:val="00056150"/>
    <w:rsid w:val="000642FD"/>
    <w:rsid w:val="00095F0B"/>
    <w:rsid w:val="00096A04"/>
    <w:rsid w:val="00096AC6"/>
    <w:rsid w:val="000A03CE"/>
    <w:rsid w:val="000A07F8"/>
    <w:rsid w:val="000A73A4"/>
    <w:rsid w:val="000C7D41"/>
    <w:rsid w:val="000D5C27"/>
    <w:rsid w:val="000E37D3"/>
    <w:rsid w:val="000E5718"/>
    <w:rsid w:val="000E7462"/>
    <w:rsid w:val="000F3867"/>
    <w:rsid w:val="001238B2"/>
    <w:rsid w:val="0013515F"/>
    <w:rsid w:val="0013540F"/>
    <w:rsid w:val="001677D2"/>
    <w:rsid w:val="0017382C"/>
    <w:rsid w:val="00191186"/>
    <w:rsid w:val="00193544"/>
    <w:rsid w:val="001B0943"/>
    <w:rsid w:val="001B4424"/>
    <w:rsid w:val="001B4461"/>
    <w:rsid w:val="001C61CB"/>
    <w:rsid w:val="001E6502"/>
    <w:rsid w:val="00210512"/>
    <w:rsid w:val="00212879"/>
    <w:rsid w:val="00223A61"/>
    <w:rsid w:val="0023356C"/>
    <w:rsid w:val="00235A38"/>
    <w:rsid w:val="00237253"/>
    <w:rsid w:val="00250B62"/>
    <w:rsid w:val="00252562"/>
    <w:rsid w:val="0025594C"/>
    <w:rsid w:val="00271F6B"/>
    <w:rsid w:val="00294642"/>
    <w:rsid w:val="002A323C"/>
    <w:rsid w:val="002A437D"/>
    <w:rsid w:val="002A7090"/>
    <w:rsid w:val="002B464B"/>
    <w:rsid w:val="002B51D6"/>
    <w:rsid w:val="002D5FEF"/>
    <w:rsid w:val="002F29DC"/>
    <w:rsid w:val="002F35DD"/>
    <w:rsid w:val="00327D58"/>
    <w:rsid w:val="003365D7"/>
    <w:rsid w:val="0033758C"/>
    <w:rsid w:val="003458F4"/>
    <w:rsid w:val="00351D5F"/>
    <w:rsid w:val="00352747"/>
    <w:rsid w:val="00354CE0"/>
    <w:rsid w:val="00360B48"/>
    <w:rsid w:val="00390997"/>
    <w:rsid w:val="003D7B99"/>
    <w:rsid w:val="003E71F4"/>
    <w:rsid w:val="003F0D97"/>
    <w:rsid w:val="0041016E"/>
    <w:rsid w:val="00425C3E"/>
    <w:rsid w:val="00441D3B"/>
    <w:rsid w:val="004609A9"/>
    <w:rsid w:val="004763C9"/>
    <w:rsid w:val="00494BC5"/>
    <w:rsid w:val="004B03FC"/>
    <w:rsid w:val="004D399B"/>
    <w:rsid w:val="004F1F0A"/>
    <w:rsid w:val="0051057C"/>
    <w:rsid w:val="00510BBC"/>
    <w:rsid w:val="005121A6"/>
    <w:rsid w:val="00531C26"/>
    <w:rsid w:val="00535619"/>
    <w:rsid w:val="00550778"/>
    <w:rsid w:val="00555B12"/>
    <w:rsid w:val="00556A54"/>
    <w:rsid w:val="005651D8"/>
    <w:rsid w:val="00566496"/>
    <w:rsid w:val="005813E5"/>
    <w:rsid w:val="00581675"/>
    <w:rsid w:val="005835C0"/>
    <w:rsid w:val="0058479B"/>
    <w:rsid w:val="00587960"/>
    <w:rsid w:val="005A4821"/>
    <w:rsid w:val="005B1720"/>
    <w:rsid w:val="005B50CC"/>
    <w:rsid w:val="005F7ACD"/>
    <w:rsid w:val="0060218A"/>
    <w:rsid w:val="00605157"/>
    <w:rsid w:val="00606623"/>
    <w:rsid w:val="00607DC7"/>
    <w:rsid w:val="00625F27"/>
    <w:rsid w:val="0063009D"/>
    <w:rsid w:val="00634391"/>
    <w:rsid w:val="006425FC"/>
    <w:rsid w:val="00657821"/>
    <w:rsid w:val="00662956"/>
    <w:rsid w:val="0066509D"/>
    <w:rsid w:val="00672FD7"/>
    <w:rsid w:val="00674C06"/>
    <w:rsid w:val="00683A13"/>
    <w:rsid w:val="00686873"/>
    <w:rsid w:val="006A389C"/>
    <w:rsid w:val="006B0158"/>
    <w:rsid w:val="006B2B92"/>
    <w:rsid w:val="006C5DDC"/>
    <w:rsid w:val="006D6316"/>
    <w:rsid w:val="00700303"/>
    <w:rsid w:val="00703444"/>
    <w:rsid w:val="00703D03"/>
    <w:rsid w:val="007043E9"/>
    <w:rsid w:val="007050DF"/>
    <w:rsid w:val="00710900"/>
    <w:rsid w:val="0072268B"/>
    <w:rsid w:val="00724078"/>
    <w:rsid w:val="00726C1E"/>
    <w:rsid w:val="00732FD3"/>
    <w:rsid w:val="007354ED"/>
    <w:rsid w:val="00764D4C"/>
    <w:rsid w:val="007665F8"/>
    <w:rsid w:val="00771EE6"/>
    <w:rsid w:val="0077438B"/>
    <w:rsid w:val="007750FD"/>
    <w:rsid w:val="0078493B"/>
    <w:rsid w:val="007878E9"/>
    <w:rsid w:val="007969A5"/>
    <w:rsid w:val="007B0465"/>
    <w:rsid w:val="007B1317"/>
    <w:rsid w:val="007B20B8"/>
    <w:rsid w:val="007B40CA"/>
    <w:rsid w:val="007C10F7"/>
    <w:rsid w:val="007C32F5"/>
    <w:rsid w:val="007C63E3"/>
    <w:rsid w:val="007D0107"/>
    <w:rsid w:val="007D1134"/>
    <w:rsid w:val="007D1ABE"/>
    <w:rsid w:val="007E2012"/>
    <w:rsid w:val="007E69F9"/>
    <w:rsid w:val="008111C4"/>
    <w:rsid w:val="008128DE"/>
    <w:rsid w:val="008150B6"/>
    <w:rsid w:val="00817BCC"/>
    <w:rsid w:val="0082015A"/>
    <w:rsid w:val="0083770C"/>
    <w:rsid w:val="00841B70"/>
    <w:rsid w:val="00842387"/>
    <w:rsid w:val="008459E9"/>
    <w:rsid w:val="0085082A"/>
    <w:rsid w:val="008560FA"/>
    <w:rsid w:val="0086145D"/>
    <w:rsid w:val="00864BA5"/>
    <w:rsid w:val="00871ACF"/>
    <w:rsid w:val="00872B1D"/>
    <w:rsid w:val="00872F7D"/>
    <w:rsid w:val="008A0E18"/>
    <w:rsid w:val="008A22BC"/>
    <w:rsid w:val="008B27BC"/>
    <w:rsid w:val="008C6CE3"/>
    <w:rsid w:val="008E1085"/>
    <w:rsid w:val="0090419B"/>
    <w:rsid w:val="009051F1"/>
    <w:rsid w:val="00911BFD"/>
    <w:rsid w:val="0091401B"/>
    <w:rsid w:val="00914C1C"/>
    <w:rsid w:val="00915B6B"/>
    <w:rsid w:val="00922679"/>
    <w:rsid w:val="00926F13"/>
    <w:rsid w:val="00933977"/>
    <w:rsid w:val="00936067"/>
    <w:rsid w:val="0094149E"/>
    <w:rsid w:val="009460EF"/>
    <w:rsid w:val="00950297"/>
    <w:rsid w:val="00961EF3"/>
    <w:rsid w:val="00963EEC"/>
    <w:rsid w:val="00970170"/>
    <w:rsid w:val="009852A4"/>
    <w:rsid w:val="009C4E60"/>
    <w:rsid w:val="009D2872"/>
    <w:rsid w:val="009D4F60"/>
    <w:rsid w:val="009E0566"/>
    <w:rsid w:val="009F2565"/>
    <w:rsid w:val="009F282E"/>
    <w:rsid w:val="009F6F52"/>
    <w:rsid w:val="00A02C60"/>
    <w:rsid w:val="00A12B98"/>
    <w:rsid w:val="00A20989"/>
    <w:rsid w:val="00A318AA"/>
    <w:rsid w:val="00A370E4"/>
    <w:rsid w:val="00A419B0"/>
    <w:rsid w:val="00A46A3D"/>
    <w:rsid w:val="00A47D98"/>
    <w:rsid w:val="00A52B1C"/>
    <w:rsid w:val="00A53EA3"/>
    <w:rsid w:val="00A64574"/>
    <w:rsid w:val="00A70D73"/>
    <w:rsid w:val="00A75A66"/>
    <w:rsid w:val="00A82904"/>
    <w:rsid w:val="00AA219D"/>
    <w:rsid w:val="00AB75D0"/>
    <w:rsid w:val="00AC3343"/>
    <w:rsid w:val="00AC55A3"/>
    <w:rsid w:val="00AE5C82"/>
    <w:rsid w:val="00AF7F68"/>
    <w:rsid w:val="00B041E7"/>
    <w:rsid w:val="00B26C6B"/>
    <w:rsid w:val="00B42B07"/>
    <w:rsid w:val="00B50296"/>
    <w:rsid w:val="00B640F0"/>
    <w:rsid w:val="00B8632B"/>
    <w:rsid w:val="00BB337F"/>
    <w:rsid w:val="00BB5466"/>
    <w:rsid w:val="00BB6EA7"/>
    <w:rsid w:val="00BD2486"/>
    <w:rsid w:val="00BD30D7"/>
    <w:rsid w:val="00BE0153"/>
    <w:rsid w:val="00BE0403"/>
    <w:rsid w:val="00BE4E56"/>
    <w:rsid w:val="00BF2134"/>
    <w:rsid w:val="00C12278"/>
    <w:rsid w:val="00C22238"/>
    <w:rsid w:val="00C275C4"/>
    <w:rsid w:val="00C32483"/>
    <w:rsid w:val="00C453B6"/>
    <w:rsid w:val="00C45B7B"/>
    <w:rsid w:val="00C51AB2"/>
    <w:rsid w:val="00C64C90"/>
    <w:rsid w:val="00C8601C"/>
    <w:rsid w:val="00C92106"/>
    <w:rsid w:val="00C92DD0"/>
    <w:rsid w:val="00C96E17"/>
    <w:rsid w:val="00CA3BA4"/>
    <w:rsid w:val="00CB3BB9"/>
    <w:rsid w:val="00CB4417"/>
    <w:rsid w:val="00CE5979"/>
    <w:rsid w:val="00CF21E5"/>
    <w:rsid w:val="00CF22D0"/>
    <w:rsid w:val="00D1480E"/>
    <w:rsid w:val="00D16573"/>
    <w:rsid w:val="00D253EF"/>
    <w:rsid w:val="00D370EB"/>
    <w:rsid w:val="00D558A7"/>
    <w:rsid w:val="00D92591"/>
    <w:rsid w:val="00D9765E"/>
    <w:rsid w:val="00DA2A75"/>
    <w:rsid w:val="00DB7CD5"/>
    <w:rsid w:val="00DE1B60"/>
    <w:rsid w:val="00DE1FE0"/>
    <w:rsid w:val="00DF3249"/>
    <w:rsid w:val="00E5213E"/>
    <w:rsid w:val="00E57383"/>
    <w:rsid w:val="00E84704"/>
    <w:rsid w:val="00EB625B"/>
    <w:rsid w:val="00EB78C5"/>
    <w:rsid w:val="00ED03D6"/>
    <w:rsid w:val="00ED43B6"/>
    <w:rsid w:val="00EF4156"/>
    <w:rsid w:val="00F021B1"/>
    <w:rsid w:val="00F269D8"/>
    <w:rsid w:val="00F40257"/>
    <w:rsid w:val="00F40869"/>
    <w:rsid w:val="00F53365"/>
    <w:rsid w:val="00F62E08"/>
    <w:rsid w:val="00F66ECB"/>
    <w:rsid w:val="00F71787"/>
    <w:rsid w:val="00F8558F"/>
    <w:rsid w:val="00FA55A3"/>
    <w:rsid w:val="00FA610C"/>
    <w:rsid w:val="00FB0AF3"/>
    <w:rsid w:val="00FB4D12"/>
    <w:rsid w:val="00FC6D2A"/>
    <w:rsid w:val="00FD6EA5"/>
    <w:rsid w:val="00FE0426"/>
    <w:rsid w:val="00FE2004"/>
    <w:rsid w:val="00FE53B8"/>
    <w:rsid w:val="00FF1106"/>
    <w:rsid w:val="00FF1AEB"/>
    <w:rsid w:val="00FF7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5:docId w15:val="{162D6A91-8046-4A93-AF01-54A72F70F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semiHidden/>
    <w:rsid w:val="00C45B7B"/>
    <w:rPr>
      <w:lang w:val="de-DE" w:eastAsia="de-DE"/>
    </w:rPr>
  </w:style>
  <w:style w:type="paragraph" w:styleId="berschrift1">
    <w:name w:val="heading 1"/>
    <w:basedOn w:val="Standard"/>
    <w:next w:val="Standard"/>
    <w:autoRedefine/>
    <w:semiHidden/>
    <w:rsid w:val="00B50296"/>
    <w:pPr>
      <w:keepNext/>
      <w:pageBreakBefore/>
      <w:numPr>
        <w:numId w:val="1"/>
      </w:numPr>
      <w:spacing w:before="360" w:after="120"/>
      <w:ind w:left="431" w:firstLine="278"/>
      <w:outlineLvl w:val="0"/>
    </w:pPr>
    <w:rPr>
      <w:rFonts w:ascii="Verdana" w:hAnsi="Verdana"/>
      <w:b/>
      <w:kern w:val="28"/>
      <w:sz w:val="28"/>
    </w:rPr>
  </w:style>
  <w:style w:type="paragraph" w:styleId="berschrift2">
    <w:name w:val="heading 2"/>
    <w:basedOn w:val="Standard"/>
    <w:next w:val="Standard"/>
    <w:autoRedefine/>
    <w:semiHidden/>
    <w:rsid w:val="00B50296"/>
    <w:pPr>
      <w:keepNext/>
      <w:numPr>
        <w:ilvl w:val="1"/>
        <w:numId w:val="1"/>
      </w:numPr>
      <w:tabs>
        <w:tab w:val="left" w:pos="1361"/>
      </w:tabs>
      <w:spacing w:before="240" w:after="120"/>
      <w:outlineLvl w:val="1"/>
    </w:pPr>
    <w:rPr>
      <w:rFonts w:ascii="Verdana" w:hAnsi="Verdana"/>
      <w:b/>
      <w:i/>
      <w:sz w:val="24"/>
    </w:rPr>
  </w:style>
  <w:style w:type="paragraph" w:styleId="berschrift3">
    <w:name w:val="heading 3"/>
    <w:basedOn w:val="Standard"/>
    <w:next w:val="Standard"/>
    <w:autoRedefine/>
    <w:semiHidden/>
    <w:rsid w:val="00B50296"/>
    <w:pPr>
      <w:keepNext/>
      <w:numPr>
        <w:ilvl w:val="2"/>
        <w:numId w:val="1"/>
      </w:numPr>
      <w:tabs>
        <w:tab w:val="left" w:pos="1701"/>
      </w:tabs>
      <w:spacing w:before="120" w:after="120"/>
      <w:outlineLvl w:val="2"/>
    </w:pPr>
    <w:rPr>
      <w:rFonts w:ascii="Verdana" w:hAnsi="Verdana" w:cs="Arial"/>
      <w:i/>
      <w:iCs/>
      <w:sz w:val="24"/>
      <w:szCs w:val="26"/>
    </w:rPr>
  </w:style>
  <w:style w:type="paragraph" w:styleId="berschrift4">
    <w:name w:val="heading 4"/>
    <w:basedOn w:val="Standard"/>
    <w:next w:val="Standard"/>
    <w:autoRedefine/>
    <w:semiHidden/>
    <w:rsid w:val="00B50296"/>
    <w:pPr>
      <w:keepNext/>
      <w:jc w:val="center"/>
      <w:outlineLvl w:val="3"/>
    </w:pPr>
    <w:rPr>
      <w:rFonts w:ascii="Verdana" w:hAnsi="Verdana"/>
      <w:b/>
      <w:sz w:val="72"/>
    </w:rPr>
  </w:style>
  <w:style w:type="paragraph" w:styleId="berschrift5">
    <w:name w:val="heading 5"/>
    <w:basedOn w:val="Standard"/>
    <w:next w:val="Standard"/>
    <w:semiHidden/>
    <w:rsid w:val="00B50296"/>
    <w:pPr>
      <w:keepNext/>
      <w:jc w:val="center"/>
      <w:outlineLvl w:val="4"/>
    </w:pPr>
    <w:rPr>
      <w:rFonts w:ascii="Verdana" w:hAnsi="Verdana"/>
      <w:sz w:val="44"/>
    </w:rPr>
  </w:style>
  <w:style w:type="paragraph" w:styleId="berschrift6">
    <w:name w:val="heading 6"/>
    <w:basedOn w:val="Standard"/>
    <w:next w:val="Standard"/>
    <w:semiHidden/>
    <w:rsid w:val="00B50296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berschrift7">
    <w:name w:val="heading 7"/>
    <w:basedOn w:val="Standard"/>
    <w:next w:val="Standard"/>
    <w:semiHidden/>
    <w:rsid w:val="00B50296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berschrift8">
    <w:name w:val="heading 8"/>
    <w:basedOn w:val="Standard"/>
    <w:next w:val="Standard"/>
    <w:semiHidden/>
    <w:rsid w:val="00B50296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berschrift9">
    <w:name w:val="heading 9"/>
    <w:aliases w:val="Titel_9"/>
    <w:basedOn w:val="Standard"/>
    <w:next w:val="Standard"/>
    <w:semiHidden/>
    <w:rsid w:val="00B50296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aliases w:val="Tabelle"/>
    <w:basedOn w:val="Standard"/>
    <w:semiHidden/>
    <w:rsid w:val="00B50296"/>
    <w:pPr>
      <w:tabs>
        <w:tab w:val="left" w:pos="720"/>
      </w:tabs>
      <w:spacing w:before="120" w:after="60"/>
      <w:ind w:left="1014" w:hanging="994"/>
    </w:pPr>
    <w:rPr>
      <w:rFonts w:ascii="Verdana" w:hAnsi="Verdana"/>
    </w:rPr>
  </w:style>
  <w:style w:type="paragraph" w:styleId="Fuzeile">
    <w:name w:val="footer"/>
    <w:basedOn w:val="Standard"/>
    <w:semiHidden/>
    <w:rsid w:val="00B50296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  <w:semiHidden/>
    <w:rsid w:val="00B50296"/>
  </w:style>
  <w:style w:type="paragraph" w:styleId="Abbildungsverzeichnis">
    <w:name w:val="table of figures"/>
    <w:basedOn w:val="Standard"/>
    <w:next w:val="Standard"/>
    <w:semiHidden/>
    <w:rsid w:val="00B50296"/>
    <w:pPr>
      <w:spacing w:before="60" w:after="40"/>
      <w:ind w:left="709"/>
    </w:pPr>
    <w:rPr>
      <w:rFonts w:ascii="Verdana" w:hAnsi="Verdana"/>
    </w:rPr>
  </w:style>
  <w:style w:type="paragraph" w:styleId="Verzeichnis1">
    <w:name w:val="toc 1"/>
    <w:basedOn w:val="Standard"/>
    <w:next w:val="Standard"/>
    <w:autoRedefine/>
    <w:semiHidden/>
    <w:rsid w:val="00B50296"/>
    <w:pPr>
      <w:spacing w:before="240" w:after="120"/>
      <w:ind w:left="1418" w:hanging="709"/>
    </w:pPr>
    <w:rPr>
      <w:rFonts w:ascii="Verdana" w:hAnsi="Verdana"/>
      <w:b/>
      <w:sz w:val="24"/>
    </w:rPr>
  </w:style>
  <w:style w:type="paragraph" w:styleId="Verzeichnis2">
    <w:name w:val="toc 2"/>
    <w:basedOn w:val="Standard"/>
    <w:next w:val="Standard"/>
    <w:autoRedefine/>
    <w:semiHidden/>
    <w:rsid w:val="00B50296"/>
    <w:pPr>
      <w:spacing w:before="60" w:after="120"/>
      <w:ind w:left="1021"/>
    </w:pPr>
    <w:rPr>
      <w:rFonts w:ascii="Verdana" w:hAnsi="Verdana"/>
    </w:rPr>
  </w:style>
  <w:style w:type="paragraph" w:styleId="Verzeichnis3">
    <w:name w:val="toc 3"/>
    <w:basedOn w:val="Standard"/>
    <w:next w:val="Standard"/>
    <w:autoRedefine/>
    <w:semiHidden/>
    <w:rsid w:val="00B50296"/>
    <w:pPr>
      <w:spacing w:before="40" w:after="40"/>
      <w:ind w:left="1701"/>
    </w:pPr>
    <w:rPr>
      <w:rFonts w:ascii="Verdana" w:hAnsi="Verdana"/>
      <w:i/>
    </w:rPr>
  </w:style>
  <w:style w:type="paragraph" w:styleId="Verzeichnis4">
    <w:name w:val="toc 4"/>
    <w:basedOn w:val="Standard"/>
    <w:next w:val="Standard"/>
    <w:autoRedefine/>
    <w:semiHidden/>
    <w:rsid w:val="00B50296"/>
    <w:pPr>
      <w:ind w:left="600"/>
    </w:pPr>
  </w:style>
  <w:style w:type="paragraph" w:styleId="Verzeichnis5">
    <w:name w:val="toc 5"/>
    <w:basedOn w:val="Standard"/>
    <w:next w:val="Standard"/>
    <w:autoRedefine/>
    <w:semiHidden/>
    <w:rsid w:val="00B50296"/>
    <w:pPr>
      <w:ind w:left="800"/>
    </w:pPr>
  </w:style>
  <w:style w:type="paragraph" w:styleId="Verzeichnis6">
    <w:name w:val="toc 6"/>
    <w:basedOn w:val="Standard"/>
    <w:next w:val="Standard"/>
    <w:autoRedefine/>
    <w:semiHidden/>
    <w:rsid w:val="00B50296"/>
    <w:pPr>
      <w:ind w:left="1000"/>
    </w:pPr>
  </w:style>
  <w:style w:type="paragraph" w:styleId="Verzeichnis7">
    <w:name w:val="toc 7"/>
    <w:basedOn w:val="Standard"/>
    <w:next w:val="Standard"/>
    <w:autoRedefine/>
    <w:semiHidden/>
    <w:rsid w:val="00B50296"/>
    <w:pPr>
      <w:ind w:left="1200"/>
    </w:pPr>
  </w:style>
  <w:style w:type="paragraph" w:styleId="Verzeichnis8">
    <w:name w:val="toc 8"/>
    <w:basedOn w:val="Standard"/>
    <w:next w:val="Standard"/>
    <w:autoRedefine/>
    <w:semiHidden/>
    <w:rsid w:val="00B50296"/>
    <w:pPr>
      <w:ind w:left="1400"/>
    </w:pPr>
  </w:style>
  <w:style w:type="paragraph" w:styleId="Verzeichnis9">
    <w:name w:val="toc 9"/>
    <w:basedOn w:val="Standard"/>
    <w:next w:val="Standard"/>
    <w:autoRedefine/>
    <w:semiHidden/>
    <w:rsid w:val="00B50296"/>
    <w:pPr>
      <w:ind w:left="1600"/>
    </w:pPr>
  </w:style>
  <w:style w:type="character" w:styleId="Hyperlink">
    <w:name w:val="Hyperlink"/>
    <w:semiHidden/>
    <w:rsid w:val="00B50296"/>
    <w:rPr>
      <w:color w:val="0000FF"/>
      <w:u w:val="single"/>
    </w:rPr>
  </w:style>
  <w:style w:type="character" w:styleId="BesuchterHyperlink">
    <w:name w:val="FollowedHyperlink"/>
    <w:semiHidden/>
    <w:rsid w:val="00B50296"/>
    <w:rPr>
      <w:color w:val="800080"/>
      <w:u w:val="single"/>
    </w:rPr>
  </w:style>
  <w:style w:type="paragraph" w:customStyle="1" w:styleId="1Titel">
    <w:name w:val="_1_Titel"/>
    <w:qFormat/>
    <w:rsid w:val="00724078"/>
    <w:pPr>
      <w:spacing w:after="400"/>
    </w:pPr>
    <w:rPr>
      <w:rFonts w:ascii="Arial" w:hAnsi="Arial"/>
      <w:b/>
      <w:color w:val="3700C0"/>
      <w:sz w:val="48"/>
      <w:lang w:val="de-DE" w:eastAsia="de-DE"/>
    </w:rPr>
  </w:style>
  <w:style w:type="paragraph" w:customStyle="1" w:styleId="2Titel">
    <w:name w:val="_2_Titel"/>
    <w:qFormat/>
    <w:rsid w:val="00724078"/>
    <w:pPr>
      <w:tabs>
        <w:tab w:val="left" w:pos="1701"/>
      </w:tabs>
      <w:spacing w:before="300" w:after="200"/>
    </w:pPr>
    <w:rPr>
      <w:rFonts w:ascii="Arial" w:hAnsi="Arial"/>
      <w:b/>
      <w:color w:val="3700C0"/>
      <w:sz w:val="36"/>
      <w:szCs w:val="36"/>
      <w:lang w:val="de-DE" w:eastAsia="de-DE"/>
    </w:rPr>
  </w:style>
  <w:style w:type="paragraph" w:customStyle="1" w:styleId="3Titel">
    <w:name w:val="_3_Titel"/>
    <w:basedOn w:val="2Titel"/>
    <w:qFormat/>
    <w:rsid w:val="00494BC5"/>
    <w:pPr>
      <w:numPr>
        <w:ilvl w:val="2"/>
      </w:numPr>
      <w:tabs>
        <w:tab w:val="num" w:pos="1134"/>
      </w:tabs>
    </w:pPr>
    <w:rPr>
      <w:sz w:val="32"/>
    </w:rPr>
  </w:style>
  <w:style w:type="paragraph" w:customStyle="1" w:styleId="4Titel">
    <w:name w:val="_4_Titel"/>
    <w:next w:val="Text"/>
    <w:qFormat/>
    <w:rsid w:val="007050DF"/>
    <w:pPr>
      <w:spacing w:before="240" w:after="100"/>
    </w:pPr>
    <w:rPr>
      <w:rFonts w:ascii="Arial" w:hAnsi="Arial"/>
      <w:b/>
      <w:color w:val="000000"/>
      <w:sz w:val="28"/>
      <w:lang w:val="de-DE" w:eastAsia="de-DE"/>
    </w:rPr>
  </w:style>
  <w:style w:type="paragraph" w:customStyle="1" w:styleId="Text">
    <w:name w:val="_Text"/>
    <w:link w:val="TextZchn"/>
    <w:qFormat/>
    <w:rsid w:val="00EB625B"/>
    <w:pPr>
      <w:spacing w:after="100"/>
    </w:pPr>
    <w:rPr>
      <w:rFonts w:ascii="Verdana" w:hAnsi="Verdana"/>
      <w:color w:val="000000"/>
      <w:sz w:val="24"/>
      <w:szCs w:val="36"/>
      <w:lang w:val="de-DE" w:eastAsia="de-DE"/>
    </w:rPr>
  </w:style>
  <w:style w:type="paragraph" w:customStyle="1" w:styleId="Aufzhlung">
    <w:name w:val="_Aufzählung"/>
    <w:qFormat/>
    <w:rsid w:val="00FB0AF3"/>
    <w:pPr>
      <w:numPr>
        <w:numId w:val="3"/>
      </w:numPr>
      <w:tabs>
        <w:tab w:val="clear" w:pos="284"/>
        <w:tab w:val="left" w:pos="567"/>
      </w:tabs>
      <w:spacing w:after="105"/>
      <w:ind w:left="570" w:hanging="570"/>
    </w:pPr>
    <w:rPr>
      <w:rFonts w:ascii="Verdana" w:eastAsia="Verdana" w:hAnsi="Verdana"/>
      <w:color w:val="000000"/>
      <w:sz w:val="24"/>
      <w:szCs w:val="36"/>
      <w:lang w:eastAsia="de-DE"/>
    </w:rPr>
  </w:style>
  <w:style w:type="paragraph" w:customStyle="1" w:styleId="Aufgabe">
    <w:name w:val="_Aufgabe"/>
    <w:qFormat/>
    <w:rsid w:val="00EB625B"/>
    <w:pPr>
      <w:spacing w:after="100"/>
    </w:pPr>
    <w:rPr>
      <w:rFonts w:ascii="Verdana" w:hAnsi="Verdana"/>
      <w:sz w:val="28"/>
      <w:lang w:val="de-DE" w:eastAsia="de-DE"/>
    </w:rPr>
  </w:style>
  <w:style w:type="paragraph" w:customStyle="1" w:styleId="Aufgabennummeriert">
    <w:name w:val="_Aufgaben_nummeriert"/>
    <w:basedOn w:val="Aufgabe"/>
    <w:qFormat/>
    <w:rsid w:val="00EB625B"/>
    <w:pPr>
      <w:numPr>
        <w:numId w:val="5"/>
      </w:numPr>
    </w:pPr>
    <w:rPr>
      <w:sz w:val="24"/>
    </w:rPr>
  </w:style>
  <w:style w:type="paragraph" w:customStyle="1" w:styleId="Unteraufgabe">
    <w:name w:val="_Unteraufgabe"/>
    <w:basedOn w:val="Aufgabennummeriert"/>
    <w:rsid w:val="00CE5979"/>
    <w:pPr>
      <w:numPr>
        <w:numId w:val="28"/>
      </w:numPr>
    </w:pPr>
  </w:style>
  <w:style w:type="paragraph" w:customStyle="1" w:styleId="Lcke">
    <w:name w:val="_Lücke"/>
    <w:autoRedefine/>
    <w:qFormat/>
    <w:rsid w:val="00926F13"/>
    <w:pPr>
      <w:tabs>
        <w:tab w:val="right" w:pos="10206"/>
      </w:tabs>
      <w:spacing w:before="40" w:after="40" w:line="384" w:lineRule="exact"/>
      <w:contextualSpacing/>
    </w:pPr>
    <w:rPr>
      <w:rFonts w:eastAsia="Verdana"/>
      <w:b/>
      <w:i/>
      <w:color w:val="0000FF"/>
      <w:sz w:val="36"/>
      <w:szCs w:val="36"/>
      <w:u w:val="dotted" w:color="000000"/>
      <w:lang w:eastAsia="de-DE"/>
    </w:rPr>
  </w:style>
  <w:style w:type="paragraph" w:customStyle="1" w:styleId="Merksatz">
    <w:name w:val="_Merksatz"/>
    <w:qFormat/>
    <w:rsid w:val="00191186"/>
    <w:pPr>
      <w:tabs>
        <w:tab w:val="left" w:pos="1134"/>
        <w:tab w:val="center" w:pos="4820"/>
      </w:tabs>
      <w:spacing w:before="200" w:after="200" w:line="309" w:lineRule="exact"/>
      <w:contextualSpacing/>
    </w:pPr>
    <w:rPr>
      <w:b/>
      <w:i/>
      <w:color w:val="FF0000"/>
      <w:sz w:val="28"/>
      <w:lang w:val="de-DE" w:eastAsia="de-DE"/>
    </w:rPr>
  </w:style>
  <w:style w:type="paragraph" w:customStyle="1" w:styleId="Standardzelle">
    <w:name w:val="_Standardzelle"/>
    <w:rsid w:val="000A73A4"/>
    <w:pPr>
      <w:jc w:val="center"/>
    </w:pPr>
    <w:rPr>
      <w:color w:val="000000"/>
      <w:sz w:val="24"/>
      <w:lang w:val="de-DE" w:eastAsia="de-DE"/>
    </w:rPr>
  </w:style>
  <w:style w:type="table" w:styleId="Tabellenraster">
    <w:name w:val="Table Grid"/>
    <w:basedOn w:val="NormaleTabelle"/>
    <w:rsid w:val="002525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KopfzeileanalogFM">
    <w:name w:val="_Kopfzeile_analog_FM"/>
    <w:rsid w:val="00EB625B"/>
    <w:pPr>
      <w:tabs>
        <w:tab w:val="center" w:pos="1134"/>
        <w:tab w:val="center" w:pos="4820"/>
        <w:tab w:val="center" w:pos="8789"/>
      </w:tabs>
      <w:jc w:val="center"/>
    </w:pPr>
    <w:rPr>
      <w:rFonts w:ascii="Verdana" w:hAnsi="Verdana"/>
      <w:b/>
      <w:sz w:val="28"/>
      <w:lang w:eastAsia="de-DE"/>
    </w:rPr>
  </w:style>
  <w:style w:type="paragraph" w:styleId="Sprechblasentext">
    <w:name w:val="Balloon Text"/>
    <w:basedOn w:val="Standard"/>
    <w:link w:val="SprechblasentextZchn"/>
    <w:semiHidden/>
    <w:rsid w:val="00A53EA3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semiHidden/>
    <w:rsid w:val="00C45B7B"/>
    <w:rPr>
      <w:rFonts w:ascii="Tahoma" w:hAnsi="Tahoma" w:cs="Tahoma"/>
      <w:sz w:val="16"/>
      <w:szCs w:val="16"/>
      <w:lang w:val="de-DE" w:eastAsia="de-DE"/>
    </w:rPr>
  </w:style>
  <w:style w:type="paragraph" w:styleId="KeinLeerraum">
    <w:name w:val="No Spacing"/>
    <w:uiPriority w:val="1"/>
    <w:semiHidden/>
    <w:rsid w:val="00095F0B"/>
    <w:rPr>
      <w:lang w:val="de-DE" w:eastAsia="de-DE"/>
    </w:rPr>
  </w:style>
  <w:style w:type="paragraph" w:styleId="Zitat">
    <w:name w:val="Quote"/>
    <w:basedOn w:val="Standard"/>
    <w:next w:val="Standard"/>
    <w:link w:val="ZitatZchn"/>
    <w:uiPriority w:val="29"/>
    <w:semiHidden/>
    <w:rsid w:val="00095F0B"/>
    <w:rPr>
      <w:i/>
      <w:iCs/>
      <w:color w:val="000000"/>
    </w:rPr>
  </w:style>
  <w:style w:type="character" w:customStyle="1" w:styleId="ZitatZchn">
    <w:name w:val="Zitat Zchn"/>
    <w:link w:val="Zitat"/>
    <w:uiPriority w:val="29"/>
    <w:semiHidden/>
    <w:rsid w:val="00C45B7B"/>
    <w:rPr>
      <w:i/>
      <w:iCs/>
      <w:color w:val="000000"/>
      <w:lang w:val="de-DE" w:eastAsia="de-DE"/>
    </w:rPr>
  </w:style>
  <w:style w:type="paragraph" w:customStyle="1" w:styleId="Texteingezogen">
    <w:name w:val="_Text_eingezogen"/>
    <w:basedOn w:val="Text"/>
    <w:link w:val="TexteingezogenZchn"/>
    <w:qFormat/>
    <w:rsid w:val="0017382C"/>
    <w:pPr>
      <w:ind w:left="567"/>
    </w:pPr>
    <w:rPr>
      <w:lang w:val="en-GB"/>
    </w:rPr>
  </w:style>
  <w:style w:type="character" w:customStyle="1" w:styleId="TextZchn">
    <w:name w:val="_Text Zchn"/>
    <w:link w:val="Text"/>
    <w:rsid w:val="00EB625B"/>
    <w:rPr>
      <w:rFonts w:ascii="Verdana" w:hAnsi="Verdana"/>
      <w:color w:val="000000"/>
      <w:sz w:val="24"/>
      <w:szCs w:val="36"/>
      <w:lang w:val="de-DE" w:eastAsia="de-DE"/>
    </w:rPr>
  </w:style>
  <w:style w:type="paragraph" w:customStyle="1" w:styleId="Lsung">
    <w:name w:val="_Lösung"/>
    <w:basedOn w:val="Texteingezogen"/>
    <w:link w:val="LsungZchn"/>
    <w:qFormat/>
    <w:rsid w:val="006D6316"/>
    <w:rPr>
      <w:color w:val="FF00FF"/>
    </w:rPr>
  </w:style>
  <w:style w:type="paragraph" w:customStyle="1" w:styleId="LsungfrTabelle">
    <w:name w:val="_Lösung_für_Tabelle"/>
    <w:basedOn w:val="Text"/>
    <w:qFormat/>
    <w:rsid w:val="006D6316"/>
    <w:pPr>
      <w:spacing w:after="0"/>
      <w:jc w:val="center"/>
    </w:pPr>
    <w:rPr>
      <w:color w:val="FF00FF"/>
      <w:szCs w:val="20"/>
    </w:rPr>
  </w:style>
  <w:style w:type="character" w:customStyle="1" w:styleId="TexteingezogenZchn">
    <w:name w:val="_Text_eingezogen Zchn"/>
    <w:link w:val="Texteingezogen"/>
    <w:rsid w:val="006D6316"/>
    <w:rPr>
      <w:color w:val="000000"/>
      <w:sz w:val="28"/>
      <w:szCs w:val="36"/>
      <w:lang w:val="en-GB" w:eastAsia="de-DE" w:bidi="ar-SA"/>
    </w:rPr>
  </w:style>
  <w:style w:type="character" w:customStyle="1" w:styleId="LsungZchn">
    <w:name w:val="_Lösung Zchn"/>
    <w:link w:val="Lsung"/>
    <w:rsid w:val="006D6316"/>
    <w:rPr>
      <w:color w:val="000000"/>
      <w:sz w:val="28"/>
      <w:szCs w:val="36"/>
      <w:lang w:val="en-GB" w:eastAsia="de-DE" w:bidi="ar-SA"/>
    </w:rPr>
  </w:style>
  <w:style w:type="paragraph" w:customStyle="1" w:styleId="Pendenzen">
    <w:name w:val="Pendenzen"/>
    <w:basedOn w:val="Standard"/>
    <w:link w:val="PendenzenZchn"/>
    <w:qFormat/>
    <w:rsid w:val="000C7D41"/>
    <w:pPr>
      <w:numPr>
        <w:numId w:val="13"/>
      </w:numPr>
    </w:pPr>
    <w:rPr>
      <w:rFonts w:ascii="Arial" w:hAnsi="Arial"/>
      <w:sz w:val="24"/>
      <w:szCs w:val="24"/>
    </w:rPr>
  </w:style>
  <w:style w:type="paragraph" w:customStyle="1" w:styleId="Erledigt">
    <w:name w:val="Erledigt"/>
    <w:basedOn w:val="Standard"/>
    <w:link w:val="ErledigtZchn"/>
    <w:qFormat/>
    <w:rsid w:val="000C7D41"/>
    <w:pPr>
      <w:numPr>
        <w:numId w:val="14"/>
      </w:numPr>
    </w:pPr>
    <w:rPr>
      <w:rFonts w:ascii="Arial" w:hAnsi="Arial"/>
      <w:sz w:val="24"/>
      <w:szCs w:val="24"/>
    </w:rPr>
  </w:style>
  <w:style w:type="character" w:customStyle="1" w:styleId="PendenzenZchn">
    <w:name w:val="Pendenzen Zchn"/>
    <w:link w:val="Pendenzen"/>
    <w:rsid w:val="000C7D41"/>
    <w:rPr>
      <w:rFonts w:ascii="Arial" w:hAnsi="Arial"/>
      <w:sz w:val="24"/>
      <w:szCs w:val="24"/>
      <w:lang w:val="de-DE" w:eastAsia="de-DE"/>
    </w:rPr>
  </w:style>
  <w:style w:type="character" w:customStyle="1" w:styleId="ErledigtZchn">
    <w:name w:val="Erledigt Zchn"/>
    <w:link w:val="Erledigt"/>
    <w:rsid w:val="000C7D41"/>
    <w:rPr>
      <w:rFonts w:ascii="Arial" w:hAnsi="Arial"/>
      <w:sz w:val="24"/>
      <w:szCs w:val="24"/>
      <w:lang w:val="de-DE" w:eastAsia="de-DE"/>
    </w:rPr>
  </w:style>
  <w:style w:type="paragraph" w:styleId="Textkrper-Zeileneinzug">
    <w:name w:val="Body Text Indent"/>
    <w:basedOn w:val="Standard"/>
    <w:link w:val="Textkrper-ZeileneinzugZchn"/>
    <w:semiHidden/>
    <w:unhideWhenUsed/>
    <w:qFormat/>
    <w:rsid w:val="0072268B"/>
    <w:pPr>
      <w:tabs>
        <w:tab w:val="left" w:pos="1560"/>
      </w:tabs>
      <w:spacing w:before="120" w:after="120"/>
      <w:ind w:left="709"/>
    </w:pPr>
    <w:rPr>
      <w:rFonts w:ascii="Verdana" w:hAnsi="Verdana"/>
      <w:lang w:val="de-CH"/>
    </w:rPr>
  </w:style>
  <w:style w:type="character" w:customStyle="1" w:styleId="Textkrper-ZeileneinzugZchn">
    <w:name w:val="Textkörper-Zeileneinzug Zchn"/>
    <w:link w:val="Textkrper-Zeileneinzug"/>
    <w:semiHidden/>
    <w:rsid w:val="0072268B"/>
    <w:rPr>
      <w:rFonts w:ascii="Verdana" w:hAnsi="Verdana"/>
      <w:lang w:eastAsia="de-DE"/>
    </w:rPr>
  </w:style>
  <w:style w:type="paragraph" w:styleId="Funotentext">
    <w:name w:val="footnote text"/>
    <w:basedOn w:val="Standard"/>
    <w:link w:val="FunotentextZchn"/>
    <w:semiHidden/>
    <w:unhideWhenUsed/>
    <w:rsid w:val="00625F27"/>
  </w:style>
  <w:style w:type="character" w:customStyle="1" w:styleId="FunotentextZchn">
    <w:name w:val="Fußnotentext Zchn"/>
    <w:link w:val="Funotentext"/>
    <w:semiHidden/>
    <w:rsid w:val="00625F27"/>
    <w:rPr>
      <w:lang w:val="de-DE" w:eastAsia="de-DE"/>
    </w:rPr>
  </w:style>
  <w:style w:type="character" w:styleId="Funotenzeichen">
    <w:name w:val="footnote reference"/>
    <w:semiHidden/>
    <w:unhideWhenUsed/>
    <w:rsid w:val="00625F27"/>
    <w:rPr>
      <w:vertAlign w:val="superscript"/>
    </w:rPr>
  </w:style>
  <w:style w:type="paragraph" w:customStyle="1" w:styleId="Antwort">
    <w:name w:val="Antwort"/>
    <w:basedOn w:val="Textkrper-Zeileneinzug"/>
    <w:qFormat/>
    <w:rsid w:val="00DE1FE0"/>
    <w:pPr>
      <w:ind w:left="530"/>
    </w:pPr>
    <w:rPr>
      <w:i/>
      <w:color w:val="0000FF"/>
      <w:sz w:val="24"/>
      <w:szCs w:val="24"/>
    </w:rPr>
  </w:style>
  <w:style w:type="character" w:styleId="Fett">
    <w:name w:val="Strong"/>
    <w:uiPriority w:val="22"/>
    <w:qFormat/>
    <w:rsid w:val="008A0E18"/>
    <w:rPr>
      <w:b/>
      <w:bCs/>
    </w:rPr>
  </w:style>
  <w:style w:type="character" w:customStyle="1" w:styleId="instancename">
    <w:name w:val="instancename"/>
    <w:rsid w:val="008A0E18"/>
  </w:style>
  <w:style w:type="character" w:styleId="Kommentarzeichen">
    <w:name w:val="annotation reference"/>
    <w:semiHidden/>
    <w:unhideWhenUsed/>
    <w:rsid w:val="00FE2004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FE2004"/>
  </w:style>
  <w:style w:type="character" w:customStyle="1" w:styleId="KommentartextZchn">
    <w:name w:val="Kommentartext Zchn"/>
    <w:link w:val="Kommentartext"/>
    <w:semiHidden/>
    <w:rsid w:val="00FE2004"/>
    <w:rPr>
      <w:lang w:val="de-DE" w:eastAsia="de-DE"/>
    </w:rPr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FE2004"/>
    <w:rPr>
      <w:b/>
      <w:bCs/>
    </w:rPr>
  </w:style>
  <w:style w:type="character" w:customStyle="1" w:styleId="KommentarthemaZchn">
    <w:name w:val="Kommentarthema Zchn"/>
    <w:link w:val="Kommentarthema"/>
    <w:semiHidden/>
    <w:rsid w:val="00FE2004"/>
    <w:rPr>
      <w:b/>
      <w:bCs/>
      <w:lang w:val="de-DE" w:eastAsia="de-DE"/>
    </w:rPr>
  </w:style>
  <w:style w:type="paragraph" w:styleId="Listenabsatz">
    <w:name w:val="List Paragraph"/>
    <w:basedOn w:val="Standard"/>
    <w:uiPriority w:val="34"/>
    <w:rsid w:val="00CF21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9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7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97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2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0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4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2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3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9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C916E03-46D7-4EB4-A807-93399F9D6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14</Words>
  <Characters>2365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ach:</vt:lpstr>
    </vt:vector>
  </TitlesOfParts>
  <Company>Privat</Company>
  <LinksUpToDate>false</LinksUpToDate>
  <CharactersWithSpaces>27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h:</dc:title>
  <dc:creator>Beat Jud</dc:creator>
  <cp:lastModifiedBy>Luca Schäfli</cp:lastModifiedBy>
  <cp:revision>12</cp:revision>
  <cp:lastPrinted>2015-04-28T07:03:00Z</cp:lastPrinted>
  <dcterms:created xsi:type="dcterms:W3CDTF">2018-04-03T07:31:00Z</dcterms:created>
  <dcterms:modified xsi:type="dcterms:W3CDTF">2018-04-24T07:00:00Z</dcterms:modified>
</cp:coreProperties>
</file>